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6DF9" w:rsidRDefault="008B6DF9" w:rsidP="008B6DF9">
      <w:pPr>
        <w:pStyle w:val="a4"/>
        <w:rPr>
          <w:rFonts w:ascii="Times New Roman" w:hAnsi="Times New Roman"/>
        </w:rPr>
      </w:pPr>
    </w:p>
    <w:p w:rsidR="008B6DF9" w:rsidRDefault="008B6DF9" w:rsidP="008B6DF9">
      <w:pPr>
        <w:pStyle w:val="a4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Style w:val="a5"/>
          <w:rFonts w:eastAsia="Times New Roman" w:cs="Times New Roman"/>
          <w:b/>
          <w:bCs/>
        </w:rPr>
      </w:pPr>
      <w:r>
        <w:rPr>
          <w:rStyle w:val="a5"/>
          <w:rFonts w:ascii="Times New Roman" w:hAnsi="Times New Roman"/>
          <w:b/>
          <w:bCs/>
          <w:sz w:val="40"/>
          <w:szCs w:val="40"/>
        </w:rPr>
        <w:t>ОТЧЕТ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 xml:space="preserve">По лабораторной работе №1 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По курсу «Анализ алгоритмов»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Тема: «</w:t>
      </w:r>
      <w:r w:rsidR="003379B6">
        <w:rPr>
          <w:rStyle w:val="a5"/>
          <w:rFonts w:ascii="Times New Roman" w:hAnsi="Times New Roman"/>
          <w:sz w:val="40"/>
          <w:szCs w:val="40"/>
        </w:rPr>
        <w:t>Расстояние Леве</w:t>
      </w:r>
      <w:r w:rsidR="00CB7BB6">
        <w:rPr>
          <w:rStyle w:val="a5"/>
          <w:rFonts w:ascii="Times New Roman" w:hAnsi="Times New Roman"/>
          <w:sz w:val="40"/>
          <w:szCs w:val="40"/>
        </w:rPr>
        <w:t>нштейна</w:t>
      </w:r>
      <w:r>
        <w:rPr>
          <w:rStyle w:val="a5"/>
          <w:rFonts w:ascii="Times New Roman" w:hAnsi="Times New Roman"/>
          <w:sz w:val="40"/>
          <w:szCs w:val="40"/>
        </w:rPr>
        <w:t>»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 wp14:anchorId="4AF9C46E" wp14:editId="6AF19064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124460"/>
                <wp:wrapTopAndBottom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34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304639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304639" w:rsidRDefault="00304639">
                                  <w:pPr>
                                    <w:pStyle w:val="a4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 wp14:anchorId="6C121DE1" wp14:editId="0E11333B">
                                        <wp:extent cx="733425" cy="828675"/>
                                        <wp:effectExtent l="0" t="0" r="9525" b="9525"/>
                                        <wp:docPr id="1" name="Рисунок 1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304639" w:rsidRDefault="00304639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304639" w:rsidRDefault="00304639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304639" w:rsidRDefault="00304639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304639" w:rsidRDefault="00304639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304639" w:rsidRDefault="00304639">
                                  <w:pPr>
                                    <w:pStyle w:val="a3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304639" w:rsidRDefault="00304639" w:rsidP="008B6DF9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51.25pt;margin-top:56.65pt;width:493.5pt;height:159.75pt;z-index:251659264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DHvXH0KAwAAsg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304639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304639" w:rsidRDefault="00304639">
                            <w:pPr>
                              <w:pStyle w:val="a4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6C121DE1" wp14:editId="0E11333B">
                                  <wp:extent cx="733425" cy="828675"/>
                                  <wp:effectExtent l="0" t="0" r="9525" b="9525"/>
                                  <wp:docPr id="1" name="Рисунок 1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304639" w:rsidRDefault="00304639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304639" w:rsidRDefault="00304639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304639" w:rsidRDefault="00304639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304639" w:rsidRDefault="00304639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304639" w:rsidRDefault="00304639">
                            <w:pPr>
                              <w:pStyle w:val="a3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304639" w:rsidRDefault="00304639" w:rsidP="008B6DF9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3379B6" w:rsidP="008B6DF9">
      <w:pPr>
        <w:pStyle w:val="a3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 w:rsidR="008B6DF9">
        <w:rPr>
          <w:rFonts w:ascii="Times New Roman" w:hAnsi="Times New Roman"/>
          <w:sz w:val="28"/>
          <w:szCs w:val="28"/>
        </w:rPr>
        <w:t>Зейналов</w:t>
      </w:r>
      <w:proofErr w:type="spellEnd"/>
      <w:r w:rsidR="008B6DF9">
        <w:rPr>
          <w:rFonts w:ascii="Times New Roman" w:hAnsi="Times New Roman"/>
          <w:sz w:val="28"/>
          <w:szCs w:val="28"/>
        </w:rPr>
        <w:t xml:space="preserve"> З. Г.</w:t>
      </w:r>
    </w:p>
    <w:p w:rsidR="008B6DF9" w:rsidRDefault="003379B6" w:rsidP="008B6DF9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Группа:           </w:t>
      </w:r>
      <w:r w:rsidR="008B6DF9">
        <w:rPr>
          <w:rFonts w:ascii="Times New Roman" w:hAnsi="Times New Roman"/>
          <w:sz w:val="28"/>
          <w:szCs w:val="28"/>
        </w:rPr>
        <w:t xml:space="preserve"> ИУ7-51</w:t>
      </w:r>
    </w:p>
    <w:p w:rsidR="008B6DF9" w:rsidRDefault="008B6DF9" w:rsidP="008B6DF9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еподаватель:  </w:t>
      </w:r>
      <w:r w:rsidR="003379B6">
        <w:rPr>
          <w:rFonts w:ascii="Times New Roman" w:hAnsi="Times New Roman"/>
          <w:sz w:val="28"/>
          <w:szCs w:val="28"/>
        </w:rPr>
        <w:t>Волкова Л.Л.</w:t>
      </w: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3379B6" w:rsidRDefault="003379B6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DF150F" w:rsidRDefault="008B6DF9" w:rsidP="008B6DF9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</w:t>
      </w:r>
      <w:r w:rsidR="003379B6">
        <w:rPr>
          <w:sz w:val="24"/>
        </w:rPr>
        <w:t>.</w:t>
      </w:r>
    </w:p>
    <w:p w:rsidR="00887AD4" w:rsidRPr="00887AD4" w:rsidRDefault="00887AD4" w:rsidP="00887AD4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EndPr/>
      <w:sdtContent>
        <w:p w:rsidR="00B732D9" w:rsidRDefault="00B732D9">
          <w:pPr>
            <w:pStyle w:val="a8"/>
          </w:pPr>
          <w:r>
            <w:t>Оглавление</w:t>
          </w:r>
        </w:p>
        <w:p w:rsidR="00B732D9" w:rsidRDefault="00B732D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931656" w:history="1">
            <w:r w:rsidRPr="00096549">
              <w:rPr>
                <w:rStyle w:val="ad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931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57" w:history="1">
            <w:r w:rsidR="00B732D9" w:rsidRPr="00096549">
              <w:rPr>
                <w:rStyle w:val="ad"/>
                <w:noProof/>
              </w:rPr>
              <w:t>Задачи работы: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57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4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58" w:history="1">
            <w:r w:rsidR="00B732D9" w:rsidRPr="00096549">
              <w:rPr>
                <w:rStyle w:val="ad"/>
                <w:noProof/>
              </w:rPr>
              <w:t>1.1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Описание алгоритмов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58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5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59" w:history="1">
            <w:r w:rsidR="00B732D9" w:rsidRPr="00096549">
              <w:rPr>
                <w:rStyle w:val="ad"/>
                <w:noProof/>
              </w:rPr>
              <w:t>2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Конструкторская часть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59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6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0" w:history="1">
            <w:r w:rsidR="00B732D9" w:rsidRPr="00096549">
              <w:rPr>
                <w:rStyle w:val="ad"/>
                <w:noProof/>
              </w:rPr>
              <w:t>2.1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Разработка алгоритмов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0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6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1" w:history="1">
            <w:r w:rsidR="00B732D9" w:rsidRPr="00096549">
              <w:rPr>
                <w:rStyle w:val="ad"/>
                <w:noProof/>
              </w:rPr>
              <w:t>3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Технологическая часть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1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7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2" w:history="1">
            <w:r w:rsidR="00B732D9" w:rsidRPr="00096549">
              <w:rPr>
                <w:rStyle w:val="ad"/>
                <w:noProof/>
              </w:rPr>
              <w:t>3.1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Требования к программному обеспечению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2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7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3" w:history="1">
            <w:r w:rsidR="00B732D9" w:rsidRPr="00096549">
              <w:rPr>
                <w:rStyle w:val="ad"/>
                <w:noProof/>
              </w:rPr>
              <w:t>3.2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Средства реализации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3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7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4" w:history="1">
            <w:r w:rsidR="00B732D9" w:rsidRPr="00096549">
              <w:rPr>
                <w:rStyle w:val="ad"/>
                <w:noProof/>
              </w:rPr>
              <w:t>3.3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Листинг кода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4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8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5" w:history="1">
            <w:r w:rsidR="00B732D9" w:rsidRPr="00096549">
              <w:rPr>
                <w:rStyle w:val="ad"/>
                <w:noProof/>
              </w:rPr>
              <w:t>3.4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Описание тестирования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5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8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6" w:history="1">
            <w:r w:rsidR="00B732D9" w:rsidRPr="00096549">
              <w:rPr>
                <w:rStyle w:val="ad"/>
                <w:noProof/>
              </w:rPr>
              <w:t>4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Экспериментальная часть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6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8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7" w:history="1">
            <w:r w:rsidR="00B732D9" w:rsidRPr="00096549">
              <w:rPr>
                <w:rStyle w:val="ad"/>
                <w:noProof/>
              </w:rPr>
              <w:t>4.1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Примеры работы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7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11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8" w:history="1">
            <w:r w:rsidR="00B732D9" w:rsidRPr="00096549">
              <w:rPr>
                <w:rStyle w:val="ad"/>
                <w:noProof/>
              </w:rPr>
              <w:t>4.2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Результаты тестирования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8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13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69" w:history="1">
            <w:r w:rsidR="00B732D9" w:rsidRPr="00096549">
              <w:rPr>
                <w:rStyle w:val="ad"/>
                <w:noProof/>
              </w:rPr>
              <w:t>4.3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Постановка эксперимента по замеру времени [и памяти]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69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14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70" w:history="1">
            <w:r w:rsidR="00B732D9" w:rsidRPr="00096549">
              <w:rPr>
                <w:rStyle w:val="ad"/>
                <w:noProof/>
              </w:rPr>
              <w:t>4.4.</w:t>
            </w:r>
            <w:r w:rsidR="00B732D9">
              <w:rPr>
                <w:rFonts w:eastAsiaTheme="minorEastAsia"/>
                <w:noProof/>
                <w:lang w:eastAsia="ru-RU"/>
              </w:rPr>
              <w:tab/>
            </w:r>
            <w:r w:rsidR="00B732D9" w:rsidRPr="00096549">
              <w:rPr>
                <w:rStyle w:val="ad"/>
                <w:noProof/>
              </w:rPr>
              <w:t>Сравнительный анализ на материале экспериментальных данных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70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14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6F521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0931671" w:history="1">
            <w:r w:rsidR="00B732D9" w:rsidRPr="00096549">
              <w:rPr>
                <w:rStyle w:val="ad"/>
                <w:noProof/>
              </w:rPr>
              <w:t>Заключение</w:t>
            </w:r>
            <w:r w:rsidR="00B732D9">
              <w:rPr>
                <w:noProof/>
                <w:webHidden/>
              </w:rPr>
              <w:tab/>
            </w:r>
            <w:r w:rsidR="00B732D9">
              <w:rPr>
                <w:noProof/>
                <w:webHidden/>
              </w:rPr>
              <w:fldChar w:fldCharType="begin"/>
            </w:r>
            <w:r w:rsidR="00B732D9">
              <w:rPr>
                <w:noProof/>
                <w:webHidden/>
              </w:rPr>
              <w:instrText xml:space="preserve"> PAGEREF _Toc20931671 \h </w:instrText>
            </w:r>
            <w:r w:rsidR="00B732D9">
              <w:rPr>
                <w:noProof/>
                <w:webHidden/>
              </w:rPr>
            </w:r>
            <w:r w:rsidR="00B732D9">
              <w:rPr>
                <w:noProof/>
                <w:webHidden/>
              </w:rPr>
              <w:fldChar w:fldCharType="separate"/>
            </w:r>
            <w:r w:rsidR="009B5FDA">
              <w:rPr>
                <w:noProof/>
                <w:webHidden/>
              </w:rPr>
              <w:t>15</w:t>
            </w:r>
            <w:r w:rsidR="00B732D9">
              <w:rPr>
                <w:noProof/>
                <w:webHidden/>
              </w:rPr>
              <w:fldChar w:fldCharType="end"/>
            </w:r>
          </w:hyperlink>
        </w:p>
        <w:p w:rsidR="00B732D9" w:rsidRDefault="00B732D9">
          <w:r>
            <w:rPr>
              <w:b/>
              <w:bCs/>
            </w:rPr>
            <w:fldChar w:fldCharType="end"/>
          </w:r>
        </w:p>
      </w:sdtContent>
    </w:sdt>
    <w:p w:rsidR="00887AD4" w:rsidRDefault="00887AD4" w:rsidP="003379B6">
      <w:pPr>
        <w:pStyle w:val="1"/>
        <w:rPr>
          <w:b w:val="0"/>
          <w:color w:val="000000" w:themeColor="text1"/>
          <w:sz w:val="24"/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7C0E38" w:rsidRDefault="007C0E38" w:rsidP="00887AD4">
      <w:pPr>
        <w:rPr>
          <w:lang w:val="en-US"/>
        </w:rPr>
      </w:pPr>
    </w:p>
    <w:p w:rsidR="00B732D9" w:rsidRPr="00B732D9" w:rsidRDefault="00B732D9" w:rsidP="00887AD4">
      <w:pPr>
        <w:rPr>
          <w:lang w:val="en-US"/>
        </w:rPr>
      </w:pPr>
    </w:p>
    <w:p w:rsidR="007C0E38" w:rsidRDefault="003379B6" w:rsidP="007C0E38">
      <w:pPr>
        <w:pStyle w:val="1"/>
        <w:rPr>
          <w:color w:val="000000" w:themeColor="text1"/>
        </w:rPr>
      </w:pPr>
      <w:bookmarkStart w:id="1" w:name="_Toc20931595"/>
      <w:bookmarkStart w:id="2" w:name="_Toc20931656"/>
      <w:r w:rsidRPr="007C0E38">
        <w:rPr>
          <w:color w:val="000000" w:themeColor="text1"/>
        </w:rPr>
        <w:lastRenderedPageBreak/>
        <w:t>Введение</w:t>
      </w:r>
      <w:bookmarkEnd w:id="0"/>
      <w:bookmarkEnd w:id="1"/>
      <w:bookmarkEnd w:id="2"/>
    </w:p>
    <w:p w:rsidR="00904716" w:rsidRDefault="00904716" w:rsidP="00904716">
      <w:r w:rsidRPr="00904716">
        <w:rPr>
          <w:b/>
        </w:rPr>
        <w:t xml:space="preserve">Расстояние </w:t>
      </w:r>
      <w:proofErr w:type="spellStart"/>
      <w:r w:rsidRPr="00904716">
        <w:rPr>
          <w:b/>
        </w:rPr>
        <w:t>Левинштейна</w:t>
      </w:r>
      <w:proofErr w:type="spellEnd"/>
      <w:r>
        <w:t xml:space="preserve"> - минимальное количество операций вставки одного символа, удаления одного символа и замены одного символа на другой, необходимых для превращения одной строки в другую. Измеряется для двух строк, широко используется в теории информации и компьютерной лингвистике.</w:t>
      </w:r>
    </w:p>
    <w:p w:rsidR="00531F07" w:rsidRPr="00367F6E" w:rsidRDefault="00904716" w:rsidP="00904716">
      <w:r>
        <w:t xml:space="preserve">Впервые задачу поставил в 1965 году советский математик Владимир Левенштейн при изучении последовательностей, впоследствии более общую задачу для произвольного алфавита связали с его именем. Большой вклад в изучение вопроса внёс Дэн </w:t>
      </w:r>
      <w:proofErr w:type="spellStart"/>
      <w:r>
        <w:t>Гасфилд</w:t>
      </w:r>
      <w:proofErr w:type="spellEnd"/>
      <w:r>
        <w:t>.</w:t>
      </w:r>
    </w:p>
    <w:p w:rsidR="00904716" w:rsidRPr="00904716" w:rsidRDefault="00904716" w:rsidP="00904716">
      <w:r w:rsidRPr="00904716">
        <w:rPr>
          <w:b/>
        </w:rPr>
        <w:t xml:space="preserve">Расстояние </w:t>
      </w:r>
      <w:proofErr w:type="spellStart"/>
      <w:r w:rsidRPr="00904716">
        <w:rPr>
          <w:b/>
        </w:rPr>
        <w:t>Дамерау</w:t>
      </w:r>
      <w:proofErr w:type="spellEnd"/>
      <w:r w:rsidRPr="00904716">
        <w:rPr>
          <w:b/>
        </w:rPr>
        <w:t xml:space="preserve">-Левенштейна </w:t>
      </w:r>
      <w:r w:rsidRPr="00904716">
        <w:t xml:space="preserve"> - Эта вариация вносит в определение расстояния Левенштейна еще одно правило — транспозиция (перестановка) двух соседних букв также учитывается как одна операция, наряду со вставками, удалениями и заменами.</w:t>
      </w:r>
    </w:p>
    <w:p w:rsidR="00904716" w:rsidRPr="00367F6E" w:rsidRDefault="00904716" w:rsidP="00904716">
      <w:r w:rsidRPr="00904716">
        <w:t xml:space="preserve">Еще пару лет назад Фредерик </w:t>
      </w:r>
      <w:proofErr w:type="spellStart"/>
      <w:r w:rsidRPr="00904716">
        <w:t>Дамерау</w:t>
      </w:r>
      <w:proofErr w:type="spellEnd"/>
      <w:r w:rsidRPr="00904716">
        <w:t xml:space="preserve"> мог бы гарантировать, что большинство ошибок при наборе текста — как раз и есть транспозиции. </w:t>
      </w:r>
      <w:r w:rsidRPr="00367F6E">
        <w:t>Поэтому именно данная метрика дает наилучшие результаты на практике.</w:t>
      </w:r>
    </w:p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4E1C7D" w:rsidRPr="004E1C7D" w:rsidRDefault="004E1C7D" w:rsidP="00B732D9">
      <w:pPr>
        <w:pStyle w:val="1"/>
        <w:rPr>
          <w:color w:val="000000" w:themeColor="text1"/>
        </w:rPr>
      </w:pPr>
      <w:bookmarkStart w:id="3" w:name="_Toc20931596"/>
      <w:bookmarkStart w:id="4" w:name="_Toc20931657"/>
      <w:r w:rsidRPr="004E1C7D">
        <w:rPr>
          <w:color w:val="000000" w:themeColor="text1"/>
        </w:rPr>
        <w:lastRenderedPageBreak/>
        <w:t>Задачи работы:</w:t>
      </w:r>
      <w:bookmarkEnd w:id="3"/>
      <w:bookmarkEnd w:id="4"/>
    </w:p>
    <w:p w:rsidR="004E1C7D" w:rsidRDefault="004E1C7D" w:rsidP="004E1C7D">
      <w:r>
        <w:t xml:space="preserve">1) изучение алгоритмов Левенштейна и </w:t>
      </w:r>
      <w:proofErr w:type="spellStart"/>
      <w:r>
        <w:t>Дамерау</w:t>
      </w:r>
      <w:proofErr w:type="spellEnd"/>
      <w:r>
        <w:t xml:space="preserve">-Левенштейна нахождения расстояния </w:t>
      </w:r>
      <w:proofErr w:type="gramStart"/>
      <w:r>
        <w:t>между</w:t>
      </w:r>
      <w:proofErr w:type="gramEnd"/>
    </w:p>
    <w:p w:rsidR="004E1C7D" w:rsidRDefault="004E1C7D" w:rsidP="004E1C7D">
      <w:r>
        <w:t>строками;</w:t>
      </w:r>
    </w:p>
    <w:p w:rsidR="004E1C7D" w:rsidRDefault="004E1C7D" w:rsidP="004E1C7D">
      <w:r>
        <w:t xml:space="preserve">2) применение метода динамического программирования для матричной реализации </w:t>
      </w:r>
      <w:proofErr w:type="gramStart"/>
      <w:r>
        <w:t>указанных</w:t>
      </w:r>
      <w:proofErr w:type="gramEnd"/>
    </w:p>
    <w:p w:rsidR="004E1C7D" w:rsidRDefault="004E1C7D" w:rsidP="004E1C7D">
      <w:r>
        <w:t>алгоритмов;</w:t>
      </w:r>
    </w:p>
    <w:p w:rsidR="004E1C7D" w:rsidRDefault="004E1C7D" w:rsidP="004E1C7D">
      <w:r>
        <w:t xml:space="preserve">3) получение практических навыков реализации указанных алгоритмов: двух алгоритмов </w:t>
      </w:r>
      <w:proofErr w:type="gramStart"/>
      <w:r>
        <w:t>в</w:t>
      </w:r>
      <w:proofErr w:type="gramEnd"/>
    </w:p>
    <w:p w:rsidR="004E1C7D" w:rsidRDefault="004E1C7D" w:rsidP="004E1C7D">
      <w:r>
        <w:t>матричной версии и одного из алгоритмов в рекурсивной версии;</w:t>
      </w:r>
    </w:p>
    <w:p w:rsidR="004E1C7D" w:rsidRDefault="004E1C7D" w:rsidP="004E1C7D">
      <w:r>
        <w:t>4) сравнительный анализ линейной и рекурсивной реализаций выбранного алгоритма</w:t>
      </w:r>
    </w:p>
    <w:p w:rsidR="004E1C7D" w:rsidRDefault="004E1C7D" w:rsidP="004E1C7D">
      <w:r>
        <w:t>определения расстояния между строками по затрачиваемым ресурсам (времени и памяти);</w:t>
      </w:r>
    </w:p>
    <w:p w:rsidR="004E1C7D" w:rsidRDefault="004E1C7D" w:rsidP="004E1C7D">
      <w:r>
        <w:t xml:space="preserve">5) экспериментальное подтверждение различий во </w:t>
      </w:r>
      <w:proofErr w:type="spellStart"/>
      <w:r>
        <w:t>временнóй</w:t>
      </w:r>
      <w:proofErr w:type="spellEnd"/>
      <w:r>
        <w:t xml:space="preserve"> эффективности рекурсивной и</w:t>
      </w:r>
    </w:p>
    <w:p w:rsidR="004E1C7D" w:rsidRDefault="004E1C7D" w:rsidP="004E1C7D">
      <w:proofErr w:type="spellStart"/>
      <w:r>
        <w:t>нерекурсивной</w:t>
      </w:r>
      <w:proofErr w:type="spellEnd"/>
      <w:r>
        <w:t xml:space="preserve"> реализаций выбранного алгоритма определения расстояния между строками </w:t>
      </w:r>
      <w:proofErr w:type="gramStart"/>
      <w:r>
        <w:t>при</w:t>
      </w:r>
      <w:proofErr w:type="gramEnd"/>
    </w:p>
    <w:p w:rsidR="004E1C7D" w:rsidRDefault="004E1C7D" w:rsidP="004E1C7D">
      <w:r>
        <w:t>помощи разработанного программного обеспечения на материале замеров процессорного времени</w:t>
      </w:r>
    </w:p>
    <w:p w:rsidR="004E1C7D" w:rsidRDefault="004E1C7D" w:rsidP="004E1C7D">
      <w:r>
        <w:t>выполнения реализации на варьирующихся длинах строк;</w:t>
      </w:r>
    </w:p>
    <w:p w:rsidR="004E1C7D" w:rsidRPr="00B732D9" w:rsidRDefault="004E1C7D" w:rsidP="004E1C7D">
      <w:r>
        <w:t xml:space="preserve">6) описание и обоснование полученных результатов в отчете о </w:t>
      </w:r>
      <w:proofErr w:type="gramStart"/>
      <w:r>
        <w:t>выполненной</w:t>
      </w:r>
      <w:proofErr w:type="gramEnd"/>
      <w:r>
        <w:t xml:space="preserve"> лабораторной</w:t>
      </w:r>
    </w:p>
    <w:p w:rsidR="007C0E38" w:rsidRPr="00367F6E" w:rsidRDefault="004E1C7D" w:rsidP="004E1C7D">
      <w:r>
        <w:t xml:space="preserve">работе, </w:t>
      </w:r>
      <w:proofErr w:type="gramStart"/>
      <w:r>
        <w:t>выполненного</w:t>
      </w:r>
      <w:proofErr w:type="gramEnd"/>
      <w:r>
        <w:t xml:space="preserve"> как расчётно-пояснительная записка к работе.</w:t>
      </w:r>
    </w:p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7C0E38" w:rsidRPr="004E1C7D" w:rsidRDefault="007C0E38" w:rsidP="007C0E38">
      <w:pPr>
        <w:pStyle w:val="ae"/>
        <w:numPr>
          <w:ilvl w:val="0"/>
          <w:numId w:val="3"/>
        </w:numPr>
        <w:rPr>
          <w:color w:val="000000" w:themeColor="text1"/>
          <w:sz w:val="28"/>
        </w:rPr>
      </w:pPr>
      <w:r w:rsidRPr="007C0E38">
        <w:rPr>
          <w:b/>
          <w:sz w:val="28"/>
          <w:szCs w:val="28"/>
        </w:rPr>
        <w:lastRenderedPageBreak/>
        <w:t>Аналитическая часть</w:t>
      </w:r>
      <w:bookmarkStart w:id="5" w:name="_Toc20922489"/>
    </w:p>
    <w:p w:rsidR="004E1C7D" w:rsidRPr="00B732D9" w:rsidRDefault="004E1C7D" w:rsidP="004E1C7D">
      <w:pPr>
        <w:pStyle w:val="ae"/>
        <w:ind w:left="360"/>
        <w:rPr>
          <w:color w:val="000000" w:themeColor="text1"/>
          <w:sz w:val="28"/>
        </w:rPr>
      </w:pPr>
      <w:r w:rsidRPr="00531F07">
        <w:rPr>
          <w:sz w:val="28"/>
          <w:szCs w:val="28"/>
        </w:rPr>
        <w:t>В да</w:t>
      </w:r>
      <w:r w:rsidR="00B732D9">
        <w:rPr>
          <w:sz w:val="28"/>
          <w:szCs w:val="28"/>
        </w:rPr>
        <w:t xml:space="preserve">нном разделе будут </w:t>
      </w:r>
      <w:proofErr w:type="spellStart"/>
      <w:r w:rsidR="00B732D9">
        <w:rPr>
          <w:sz w:val="28"/>
          <w:szCs w:val="28"/>
        </w:rPr>
        <w:t>предтавлены</w:t>
      </w:r>
      <w:proofErr w:type="spellEnd"/>
      <w:r w:rsidR="00B732D9">
        <w:rPr>
          <w:sz w:val="28"/>
          <w:szCs w:val="28"/>
        </w:rPr>
        <w:t xml:space="preserve"> описания алгоритмов, формулы и оценки сложностей алгоритмов</w:t>
      </w:r>
    </w:p>
    <w:p w:rsidR="00B732D9" w:rsidRPr="00B732D9" w:rsidRDefault="003379B6" w:rsidP="00B732D9">
      <w:pPr>
        <w:pStyle w:val="2"/>
        <w:numPr>
          <w:ilvl w:val="1"/>
          <w:numId w:val="3"/>
        </w:numPr>
        <w:rPr>
          <w:color w:val="000000" w:themeColor="text1"/>
          <w:sz w:val="28"/>
        </w:rPr>
      </w:pPr>
      <w:bookmarkStart w:id="6" w:name="_Toc20931597"/>
      <w:bookmarkStart w:id="7" w:name="_Toc20931658"/>
      <w:r w:rsidRPr="007C0E38">
        <w:rPr>
          <w:color w:val="000000" w:themeColor="text1"/>
          <w:sz w:val="28"/>
        </w:rPr>
        <w:t>Описание алгоритмов</w:t>
      </w:r>
      <w:bookmarkEnd w:id="5"/>
      <w:bookmarkEnd w:id="6"/>
      <w:bookmarkEnd w:id="7"/>
    </w:p>
    <w:p w:rsidR="00B732D9" w:rsidRDefault="00B732D9" w:rsidP="00B732D9">
      <w:pPr>
        <w:ind w:left="360"/>
        <w:rPr>
          <w:sz w:val="28"/>
        </w:rPr>
      </w:pPr>
      <w:r w:rsidRPr="005818DE">
        <w:rPr>
          <w:b/>
          <w:sz w:val="28"/>
        </w:rPr>
        <w:t xml:space="preserve">Расстояние </w:t>
      </w:r>
      <w:proofErr w:type="spellStart"/>
      <w:r w:rsidRPr="005818DE">
        <w:rPr>
          <w:b/>
          <w:sz w:val="28"/>
        </w:rPr>
        <w:t>Левинштейна</w:t>
      </w:r>
      <w:proofErr w:type="spellEnd"/>
      <w:r>
        <w:rPr>
          <w:sz w:val="28"/>
        </w:rPr>
        <w:t xml:space="preserve"> или редакционное расстояние между строками </w:t>
      </w:r>
      <w:r>
        <w:rPr>
          <w:sz w:val="28"/>
          <w:lang w:val="en-US"/>
        </w:rPr>
        <w:t>s</w:t>
      </w:r>
      <w:r w:rsidRPr="00B732D9">
        <w:rPr>
          <w:sz w:val="28"/>
        </w:rPr>
        <w:t xml:space="preserve">1 </w:t>
      </w:r>
      <w:r>
        <w:rPr>
          <w:sz w:val="28"/>
        </w:rPr>
        <w:t xml:space="preserve">и </w:t>
      </w:r>
      <w:r>
        <w:rPr>
          <w:sz w:val="28"/>
          <w:lang w:val="en-US"/>
        </w:rPr>
        <w:t>s</w:t>
      </w:r>
      <w:r w:rsidRPr="00B732D9">
        <w:rPr>
          <w:sz w:val="28"/>
        </w:rPr>
        <w:t xml:space="preserve">2 </w:t>
      </w:r>
      <w:r>
        <w:rPr>
          <w:sz w:val="28"/>
        </w:rPr>
        <w:t xml:space="preserve">как </w:t>
      </w:r>
      <w:r>
        <w:rPr>
          <w:sz w:val="28"/>
          <w:lang w:val="en-US"/>
        </w:rPr>
        <w:t>min</w:t>
      </w:r>
      <w:r w:rsidRPr="00B732D9">
        <w:rPr>
          <w:sz w:val="28"/>
        </w:rPr>
        <w:t xml:space="preserve"> </w:t>
      </w:r>
      <w:r>
        <w:rPr>
          <w:sz w:val="28"/>
        </w:rPr>
        <w:t>количество редакторских операций, необходимых для преобразования одной строки в другую.</w:t>
      </w:r>
    </w:p>
    <w:p w:rsidR="00CB7333" w:rsidRDefault="00CB7333" w:rsidP="00CB7333">
      <w:pPr>
        <w:ind w:left="360"/>
        <w:rPr>
          <w:sz w:val="28"/>
          <w:lang w:val="en-US"/>
        </w:rPr>
      </w:pPr>
      <w:r>
        <w:rPr>
          <w:sz w:val="28"/>
        </w:rPr>
        <w:t>Редакторские операции:</w:t>
      </w:r>
    </w:p>
    <w:p w:rsidR="00B732D9" w:rsidRPr="00CB7333" w:rsidRDefault="00CB7333" w:rsidP="00CB7333">
      <w:pPr>
        <w:ind w:left="360"/>
        <w:rPr>
          <w:rFonts w:eastAsiaTheme="minorEastAsia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lang w:val="en-US"/>
            </w:rPr>
            <m:t>1 символ (стоимость=1)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 xml:space="preserve"> </m:t>
              </m:r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>I-insert (</m:t>
                  </m:r>
                  <m:r>
                    <w:rPr>
                      <w:rFonts w:ascii="Cambria Math" w:eastAsiaTheme="minorEastAsia" w:hAnsi="Cambria Math"/>
                      <w:sz w:val="28"/>
                    </w:rPr>
                    <m:t>вставка)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 xml:space="preserve">   D-delete (</m:t>
                  </m:r>
                  <m:r>
                    <w:rPr>
                      <w:rFonts w:ascii="Cambria Math" w:eastAsiaTheme="minorEastAsia" w:hAnsi="Cambria Math"/>
                      <w:sz w:val="28"/>
                    </w:rPr>
                    <m:t>удаление)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>R-replace (</m:t>
                  </m:r>
                  <m:r>
                    <w:rPr>
                      <w:rFonts w:ascii="Cambria Math" w:eastAsiaTheme="minorEastAsia" w:hAnsi="Cambria Math"/>
                      <w:sz w:val="28"/>
                    </w:rPr>
                    <m:t>замена)</m:t>
                  </m:r>
                </m:e>
              </m:eqArr>
            </m:e>
          </m:d>
          <m:r>
            <m:rPr>
              <m:sty m:val="p"/>
            </m:rPr>
            <w:rPr>
              <w:rFonts w:eastAsiaTheme="minorEastAsia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  <w:lang w:val="en-US"/>
            </w:rPr>
            <m:t xml:space="preserve">∃M-match 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</w:rPr>
                <m:t>совпадение</m:t>
              </m: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e>
          </m:d>
          <m:r>
            <w:rPr>
              <w:rFonts w:ascii="Cambria Math" w:hAnsi="Cambria Math"/>
              <w:sz w:val="28"/>
            </w:rPr>
            <m:t xml:space="preserve"> стоимость=0</m:t>
          </m:r>
        </m:oMath>
      </m:oMathPara>
    </w:p>
    <w:p w:rsidR="00B732D9" w:rsidRDefault="00CB7333" w:rsidP="00B732D9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Формула для нахождения расстояния</w:t>
      </w:r>
      <w:r w:rsidR="006248DD">
        <w:rPr>
          <w:rFonts w:eastAsiaTheme="minorEastAsia"/>
          <w:sz w:val="28"/>
        </w:rPr>
        <w:t xml:space="preserve"> с использованием матрицы</w:t>
      </w:r>
      <w:r>
        <w:rPr>
          <w:rFonts w:eastAsiaTheme="minorEastAsia"/>
          <w:sz w:val="28"/>
        </w:rPr>
        <w:t>:</w:t>
      </w:r>
    </w:p>
    <w:p w:rsidR="00CB7333" w:rsidRPr="00CB7333" w:rsidRDefault="00CB7333" w:rsidP="00B732D9">
      <w:pPr>
        <w:ind w:left="360"/>
        <w:rPr>
          <w:rFonts w:eastAsiaTheme="minorEastAsia"/>
          <w:sz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lang w:val="en-US"/>
            </w:rPr>
            <m:t>D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i, j</m:t>
              </m:r>
            </m:e>
          </m:d>
          <m:r>
            <w:rPr>
              <w:rFonts w:ascii="Cambria Math" w:eastAsiaTheme="minorEastAsia" w:hAnsi="Cambria Math"/>
              <w:sz w:val="28"/>
              <w:lang w:val="en-US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eqArr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0, если i==0,     j==0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lang w:val="en-US"/>
                    </w:rPr>
                    <m:t xml:space="preserve">i, </m:t>
                  </m:r>
                  <m:r>
                    <w:rPr>
                      <w:rFonts w:ascii="Cambria Math" w:eastAsiaTheme="minorEastAsia" w:hAnsi="Cambria Math"/>
                      <w:sz w:val="28"/>
                    </w:rPr>
                    <m:t>если i &gt;0,         j==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</w:rPr>
                    <m:t>j, если j&gt; 0         i==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min</m:t>
                  </m:r>
                  <m:d>
                    <m:dPr>
                      <m:begChr m:val="{"/>
                      <m:endChr m:val=""/>
                      <m:ctrlPr>
                        <w:rPr>
                          <w:rFonts w:ascii="Cambria Math" w:eastAsia="Cambria Math" w:hAnsi="Cambria Math" w:cs="Cambria Math"/>
                          <w:i/>
                          <w:sz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8"/>
                            </w:rPr>
                          </m:ctrlPr>
                        </m:eqArrPr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>D</m:t>
                          </m:r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s1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i</m:t>
                                  </m:r>
                                </m:e>
                              </m:d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, s2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j-1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 xml:space="preserve">+1 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>D</m:t>
                          </m:r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s1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i-1</m:t>
                                  </m:r>
                                </m:e>
                              </m:d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, s2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j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 xml:space="preserve">+1 </m:t>
                          </m: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>D</m:t>
                          </m:r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s1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i-1</m:t>
                                  </m:r>
                                </m:e>
                              </m:d>
                              <m:r>
                                <w:rPr>
                                  <w:rFonts w:ascii="Cambria Math" w:eastAsia="Cambria Math" w:hAnsi="Cambria Math" w:cs="Cambria Math"/>
                                  <w:sz w:val="28"/>
                                </w:rPr>
                                <m:t>, s2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…j-1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>+</m:t>
                          </m:r>
                          <m:d>
                            <m:dPr>
                              <m:begChr m:val="["/>
                              <m:endChr m:val=""/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8"/>
                                </w:rPr>
                              </m:ctrlPr>
                            </m:dPr>
                            <m:e>
                              <m:f>
                                <m:fPr>
                                  <m:type m:val="noBar"/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8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0,s1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w:rPr>
                                          <w:rFonts w:ascii="Cambria Math" w:eastAsia="Cambria Math" w:hAnsi="Cambria Math" w:cs="Cambria Math"/>
                                          <w:i/>
                                          <w:sz w:val="28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Cambria Math" w:hAnsi="Cambria Math" w:cs="Cambria Math"/>
                                          <w:sz w:val="28"/>
                                        </w:rPr>
                                        <m:t>i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==s2[j]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8"/>
                                    </w:rPr>
                                    <m:t>1, иначе</m:t>
                                  </m:r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</w:rPr>
                            <m:t xml:space="preserve"> </m:t>
                          </m:r>
                        </m:e>
                      </m:eqArr>
                    </m:e>
                  </m:d>
                </m:e>
              </m:eqArr>
            </m:e>
          </m:d>
        </m:oMath>
      </m:oMathPara>
    </w:p>
    <w:p w:rsidR="00B732D9" w:rsidRDefault="006248DD" w:rsidP="00B732D9">
      <w:pPr>
        <w:ind w:left="360"/>
        <w:rPr>
          <w:rFonts w:eastAsiaTheme="minorEastAsia"/>
          <w:sz w:val="28"/>
        </w:rPr>
      </w:pPr>
      <w:r w:rsidRPr="005818DE">
        <w:rPr>
          <w:rFonts w:eastAsiaTheme="minorEastAsia"/>
          <w:b/>
          <w:sz w:val="28"/>
        </w:rPr>
        <w:t xml:space="preserve">Расстояние </w:t>
      </w:r>
      <w:proofErr w:type="spellStart"/>
      <w:r w:rsidRPr="005818DE">
        <w:rPr>
          <w:rFonts w:eastAsiaTheme="minorEastAsia"/>
          <w:b/>
          <w:sz w:val="28"/>
        </w:rPr>
        <w:t>Дамерау-Левинштейна</w:t>
      </w:r>
      <w:proofErr w:type="spellEnd"/>
      <w:r>
        <w:rPr>
          <w:rFonts w:eastAsiaTheme="minorEastAsia"/>
          <w:sz w:val="28"/>
        </w:rPr>
        <w:t xml:space="preserve"> вводится дополнительная операция перестановки или транспозиция, 2 буквы, стоимость = 1. Если индексы позволяют, и если соседние буквы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1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i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 xml:space="preserve">] </m:t>
        </m:r>
      </m:oMath>
      <w:r w:rsidRPr="006248DD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>совпадает</w:t>
      </w:r>
      <w:r w:rsidR="005818DE">
        <w:rPr>
          <w:rFonts w:eastAsiaTheme="minorEastAsia"/>
          <w:sz w:val="28"/>
        </w:rPr>
        <w:t xml:space="preserve"> с</w:t>
      </w:r>
      <w:r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2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j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 xml:space="preserve">-1] и 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1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i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-1]=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2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j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]</m:t>
        </m:r>
      </m:oMath>
      <w:r w:rsidRPr="006248DD">
        <w:rPr>
          <w:rFonts w:eastAsiaTheme="minorEastAsia"/>
          <w:sz w:val="28"/>
        </w:rPr>
        <w:t xml:space="preserve"> </w:t>
      </w:r>
      <w:r w:rsidR="005818DE">
        <w:rPr>
          <w:rFonts w:eastAsiaTheme="minorEastAsia"/>
          <w:sz w:val="28"/>
        </w:rPr>
        <w:t xml:space="preserve">, </w:t>
      </w:r>
      <w:r>
        <w:rPr>
          <w:rFonts w:eastAsiaTheme="minorEastAsia"/>
          <w:sz w:val="28"/>
        </w:rPr>
        <w:t>то в минимум включается перестановка</w:t>
      </w:r>
      <w:r w:rsidR="005818DE">
        <w:rPr>
          <w:rFonts w:eastAsiaTheme="minorEastAsia"/>
          <w:sz w:val="28"/>
        </w:rPr>
        <w:t xml:space="preserve"> (транспозиция)</w:t>
      </w:r>
      <w:r>
        <w:rPr>
          <w:rFonts w:eastAsiaTheme="minorEastAsia"/>
          <w:sz w:val="28"/>
        </w:rPr>
        <w:t>.</w:t>
      </w:r>
    </w:p>
    <w:p w:rsidR="005818DE" w:rsidRDefault="005818DE" w:rsidP="00B732D9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Применение алгоритмов:</w:t>
      </w:r>
    </w:p>
    <w:p w:rsidR="005818DE" w:rsidRDefault="005818DE" w:rsidP="005818DE">
      <w:pPr>
        <w:pStyle w:val="ae"/>
        <w:numPr>
          <w:ilvl w:val="0"/>
          <w:numId w:val="15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Поиск по словарю (частная задача лингвистики)</w:t>
      </w:r>
    </w:p>
    <w:p w:rsidR="005818DE" w:rsidRDefault="005818DE" w:rsidP="005818DE">
      <w:pPr>
        <w:pStyle w:val="ae"/>
        <w:numPr>
          <w:ilvl w:val="0"/>
          <w:numId w:val="15"/>
        </w:numPr>
        <w:rPr>
          <w:rFonts w:eastAsiaTheme="minorEastAsia"/>
          <w:sz w:val="28"/>
        </w:rPr>
      </w:pPr>
      <w:proofErr w:type="spellStart"/>
      <w:r>
        <w:rPr>
          <w:rFonts w:eastAsiaTheme="minorEastAsia"/>
          <w:sz w:val="28"/>
        </w:rPr>
        <w:t>Биоинформатика</w:t>
      </w:r>
      <w:proofErr w:type="spellEnd"/>
    </w:p>
    <w:p w:rsidR="005818DE" w:rsidRDefault="005818DE" w:rsidP="005818DE">
      <w:pPr>
        <w:pStyle w:val="ae"/>
        <w:numPr>
          <w:ilvl w:val="0"/>
          <w:numId w:val="15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Поисковые системы, для предложения более подходящего запроса, в случае, если пользователь допустил ошибку или ввел одну букву раньше другой.</w:t>
      </w:r>
    </w:p>
    <w:p w:rsidR="005818DE" w:rsidRPr="005818DE" w:rsidRDefault="005818DE" w:rsidP="005818DE">
      <w:pPr>
        <w:ind w:left="720"/>
        <w:rPr>
          <w:rFonts w:eastAsiaTheme="minorEastAsia"/>
          <w:sz w:val="28"/>
        </w:rPr>
      </w:pPr>
      <w:r>
        <w:rPr>
          <w:rFonts w:eastAsiaTheme="minorEastAsia"/>
          <w:sz w:val="28"/>
        </w:rPr>
        <w:t>Данные алгоритмы так же допускают рекурсивную реализацию.</w:t>
      </w:r>
    </w:p>
    <w:p w:rsidR="00904716" w:rsidRPr="00904716" w:rsidRDefault="00904716" w:rsidP="00904716">
      <w:pPr>
        <w:ind w:left="360"/>
      </w:pPr>
    </w:p>
    <w:p w:rsidR="007C0E38" w:rsidRDefault="003379B6" w:rsidP="003379B6">
      <w:pPr>
        <w:pStyle w:val="2"/>
        <w:numPr>
          <w:ilvl w:val="0"/>
          <w:numId w:val="3"/>
        </w:numPr>
        <w:rPr>
          <w:color w:val="000000" w:themeColor="text1"/>
          <w:sz w:val="28"/>
        </w:rPr>
      </w:pPr>
      <w:bookmarkStart w:id="8" w:name="_Toc20922490"/>
      <w:bookmarkStart w:id="9" w:name="_Toc20931598"/>
      <w:bookmarkStart w:id="10" w:name="_Toc20931659"/>
      <w:r w:rsidRPr="007C0E38">
        <w:rPr>
          <w:color w:val="000000" w:themeColor="text1"/>
          <w:sz w:val="28"/>
        </w:rPr>
        <w:lastRenderedPageBreak/>
        <w:t>Конструкторская часть</w:t>
      </w:r>
      <w:bookmarkStart w:id="11" w:name="_Toc20922491"/>
      <w:bookmarkEnd w:id="8"/>
      <w:bookmarkEnd w:id="9"/>
      <w:bookmarkEnd w:id="10"/>
    </w:p>
    <w:p w:rsidR="005818DE" w:rsidRPr="005818DE" w:rsidRDefault="005818DE" w:rsidP="005818DE">
      <w:pPr>
        <w:rPr>
          <w:sz w:val="28"/>
        </w:rPr>
      </w:pPr>
      <w:r>
        <w:rPr>
          <w:sz w:val="28"/>
        </w:rPr>
        <w:t>В данном разделе будут размещены схемы алгоритмов и сравнительный анализ рекурсивной и не рекурсивной реализаций.</w:t>
      </w:r>
    </w:p>
    <w:p w:rsidR="00F243B5" w:rsidRDefault="00F243B5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bookmarkStart w:id="12" w:name="_Toc20931599"/>
      <w:bookmarkStart w:id="13" w:name="_Toc20931660"/>
      <w:r>
        <w:rPr>
          <w:color w:val="000000" w:themeColor="text1"/>
          <w:sz w:val="28"/>
        </w:rPr>
        <w:br w:type="page"/>
      </w:r>
    </w:p>
    <w:p w:rsidR="00531F07" w:rsidRDefault="003379B6" w:rsidP="00F243B5">
      <w:pPr>
        <w:pStyle w:val="2"/>
        <w:numPr>
          <w:ilvl w:val="1"/>
          <w:numId w:val="3"/>
        </w:numPr>
        <w:rPr>
          <w:color w:val="000000" w:themeColor="text1"/>
          <w:sz w:val="28"/>
        </w:rPr>
      </w:pPr>
      <w:r w:rsidRPr="007C0E38">
        <w:rPr>
          <w:color w:val="000000" w:themeColor="text1"/>
          <w:sz w:val="28"/>
        </w:rPr>
        <w:lastRenderedPageBreak/>
        <w:t>Разработка алгоритмов</w:t>
      </w:r>
      <w:bookmarkEnd w:id="11"/>
      <w:bookmarkEnd w:id="12"/>
      <w:bookmarkEnd w:id="13"/>
      <w:r w:rsidRPr="007C0E38">
        <w:rPr>
          <w:color w:val="000000" w:themeColor="text1"/>
          <w:sz w:val="28"/>
        </w:rPr>
        <w:t xml:space="preserve"> </w:t>
      </w:r>
      <w:bookmarkStart w:id="14" w:name="_Toc20922492"/>
    </w:p>
    <w:p w:rsidR="00651EF3" w:rsidRPr="00651EF3" w:rsidRDefault="00651EF3" w:rsidP="00651EF3">
      <w:pPr>
        <w:rPr>
          <w:sz w:val="28"/>
        </w:rPr>
      </w:pPr>
      <w:r w:rsidRPr="00651EF3">
        <w:rPr>
          <w:sz w:val="28"/>
        </w:rPr>
        <w:t>Ниже будут приведены</w:t>
      </w:r>
      <w:r>
        <w:rPr>
          <w:sz w:val="28"/>
        </w:rPr>
        <w:t xml:space="preserve"> схемы реализованных алгоритмов:</w:t>
      </w:r>
    </w:p>
    <w:p w:rsidR="00651EF3" w:rsidRDefault="00F243B5" w:rsidP="00651EF3">
      <w:pPr>
        <w:keepNext/>
        <w:spacing w:line="240" w:lineRule="auto"/>
        <w:jc w:val="center"/>
      </w:pPr>
      <w:r>
        <w:object w:dxaOrig="2760" w:dyaOrig="9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490.55pt" o:ole="">
            <v:imagedata r:id="rId10" o:title=""/>
          </v:shape>
          <o:OLEObject Type="Embed" ProgID="Visio.Drawing.15" ShapeID="_x0000_i1025" DrawAspect="Content" ObjectID="_1631717301" r:id="rId11"/>
        </w:object>
      </w:r>
    </w:p>
    <w:p w:rsidR="00F243B5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1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>. Алгоритм Левенштейна</w:t>
      </w:r>
      <w:r>
        <w:rPr>
          <w:color w:val="auto"/>
          <w:sz w:val="22"/>
        </w:rPr>
        <w:t xml:space="preserve"> часть 1</w:t>
      </w: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651EF3">
      <w:pPr>
        <w:spacing w:line="240" w:lineRule="auto"/>
      </w:pPr>
    </w:p>
    <w:p w:rsidR="00651EF3" w:rsidRDefault="00F243B5" w:rsidP="00651EF3">
      <w:pPr>
        <w:keepNext/>
        <w:spacing w:line="240" w:lineRule="auto"/>
        <w:jc w:val="center"/>
      </w:pPr>
      <w:r>
        <w:object w:dxaOrig="7185" w:dyaOrig="9180">
          <v:shape id="_x0000_i1026" type="#_x0000_t75" style="width:359.25pt;height:459pt" o:ole="">
            <v:imagedata r:id="rId12" o:title=""/>
          </v:shape>
          <o:OLEObject Type="Embed" ProgID="Visio.Drawing.15" ShapeID="_x0000_i1026" DrawAspect="Content" ObjectID="_1631717302" r:id="rId13"/>
        </w:object>
      </w:r>
    </w:p>
    <w:p w:rsidR="00F243B5" w:rsidRPr="00651EF3" w:rsidRDefault="00651EF3" w:rsidP="00651EF3">
      <w:pPr>
        <w:pStyle w:val="af0"/>
        <w:jc w:val="center"/>
        <w:rPr>
          <w:b w:val="0"/>
          <w:color w:val="auto"/>
          <w:sz w:val="36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2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>. Алгоритм Левенштейна часть 2</w:t>
      </w:r>
    </w:p>
    <w:p w:rsidR="00F243B5" w:rsidRDefault="00F243B5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651EF3" w:rsidRDefault="00F243B5" w:rsidP="00651EF3">
      <w:pPr>
        <w:keepNext/>
        <w:spacing w:line="240" w:lineRule="auto"/>
        <w:jc w:val="center"/>
      </w:pPr>
      <w:r>
        <w:object w:dxaOrig="2760" w:dyaOrig="9811">
          <v:shape id="_x0000_i1027" type="#_x0000_t75" style="width:138pt;height:490.55pt" o:ole="">
            <v:imagedata r:id="rId14" o:title=""/>
          </v:shape>
          <o:OLEObject Type="Embed" ProgID="Visio.Drawing.15" ShapeID="_x0000_i1027" DrawAspect="Content" ObjectID="_1631717303" r:id="rId15"/>
        </w:object>
      </w:r>
    </w:p>
    <w:p w:rsidR="00F243B5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3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ау</w:t>
      </w:r>
      <w:proofErr w:type="spellEnd"/>
      <w:r w:rsidRPr="00651EF3">
        <w:rPr>
          <w:color w:val="auto"/>
          <w:sz w:val="22"/>
        </w:rPr>
        <w:t>-Левенштейна часть</w:t>
      </w:r>
      <w:proofErr w:type="gramStart"/>
      <w:r w:rsidRPr="00651EF3">
        <w:rPr>
          <w:color w:val="auto"/>
          <w:sz w:val="22"/>
        </w:rPr>
        <w:t>1</w:t>
      </w:r>
      <w:proofErr w:type="gramEnd"/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651EF3">
      <w:pPr>
        <w:spacing w:line="240" w:lineRule="auto"/>
      </w:pPr>
    </w:p>
    <w:p w:rsidR="00F243B5" w:rsidRDefault="00F243B5" w:rsidP="00651EF3">
      <w:pPr>
        <w:spacing w:line="240" w:lineRule="auto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  <w:rPr>
          <w:b/>
          <w:color w:val="000000" w:themeColor="text1"/>
          <w:sz w:val="28"/>
        </w:rPr>
      </w:pPr>
    </w:p>
    <w:p w:rsidR="00651EF3" w:rsidRDefault="00F243B5" w:rsidP="00651EF3">
      <w:pPr>
        <w:keepNext/>
      </w:pPr>
      <w:r>
        <w:rPr>
          <w:b/>
          <w:color w:val="000000" w:themeColor="text1"/>
          <w:sz w:val="28"/>
        </w:rPr>
        <w:br w:type="page"/>
      </w:r>
      <w:r>
        <w:object w:dxaOrig="7860" w:dyaOrig="12315">
          <v:shape id="_x0000_i1028" type="#_x0000_t75" style="width:393pt;height:615.75pt" o:ole="">
            <v:imagedata r:id="rId16" o:title=""/>
          </v:shape>
          <o:OLEObject Type="Embed" ProgID="Visio.Drawing.15" ShapeID="_x0000_i1028" DrawAspect="Content" ObjectID="_1631717304" r:id="rId17"/>
        </w:object>
      </w:r>
    </w:p>
    <w:p w:rsidR="00F243B5" w:rsidRPr="00651EF3" w:rsidRDefault="00651EF3" w:rsidP="00651EF3">
      <w:pPr>
        <w:pStyle w:val="af0"/>
        <w:jc w:val="center"/>
        <w:rPr>
          <w:b w:val="0"/>
          <w:color w:val="auto"/>
          <w:sz w:val="36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4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ау</w:t>
      </w:r>
      <w:proofErr w:type="spellEnd"/>
      <w:r w:rsidRPr="00651EF3">
        <w:rPr>
          <w:color w:val="auto"/>
          <w:sz w:val="22"/>
        </w:rPr>
        <w:t>-Левенштейна часть 2</w:t>
      </w:r>
    </w:p>
    <w:p w:rsidR="00F243B5" w:rsidRDefault="00F243B5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09450B" w:rsidRPr="0009450B" w:rsidRDefault="0009450B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  <w:lang w:val="en-US"/>
        </w:rPr>
        <w:lastRenderedPageBreak/>
        <w:t>L</w:t>
      </w:r>
      <w:r w:rsidRPr="0009450B">
        <w:rPr>
          <w:b/>
          <w:color w:val="000000" w:themeColor="text1"/>
          <w:sz w:val="28"/>
        </w:rPr>
        <w:t xml:space="preserve"> – </w:t>
      </w:r>
      <w:r>
        <w:rPr>
          <w:b/>
          <w:color w:val="000000" w:themeColor="text1"/>
          <w:sz w:val="28"/>
        </w:rPr>
        <w:t xml:space="preserve">Длина, </w:t>
      </w:r>
      <w:proofErr w:type="gramStart"/>
      <w:r>
        <w:rPr>
          <w:b/>
          <w:color w:val="000000" w:themeColor="text1"/>
          <w:sz w:val="28"/>
          <w:lang w:val="en-US"/>
        </w:rPr>
        <w:t>S</w:t>
      </w:r>
      <w:r w:rsidRPr="0009450B">
        <w:rPr>
          <w:b/>
          <w:color w:val="000000" w:themeColor="text1"/>
          <w:sz w:val="28"/>
        </w:rPr>
        <w:t>{</w:t>
      </w:r>
      <w:proofErr w:type="gramEnd"/>
      <w:r>
        <w:rPr>
          <w:b/>
          <w:color w:val="000000" w:themeColor="text1"/>
          <w:sz w:val="28"/>
          <w:lang w:val="en-US"/>
        </w:rPr>
        <w:t>n</w:t>
      </w:r>
      <w:r w:rsidRPr="0009450B">
        <w:rPr>
          <w:b/>
          <w:color w:val="000000" w:themeColor="text1"/>
          <w:sz w:val="28"/>
        </w:rPr>
        <w:t xml:space="preserve">} – </w:t>
      </w:r>
      <w:r>
        <w:rPr>
          <w:b/>
          <w:color w:val="000000" w:themeColor="text1"/>
          <w:sz w:val="28"/>
        </w:rPr>
        <w:t xml:space="preserve">взятие подстроки от 0, до </w:t>
      </w:r>
      <w:r>
        <w:rPr>
          <w:b/>
          <w:color w:val="000000" w:themeColor="text1"/>
          <w:sz w:val="28"/>
          <w:lang w:val="en-US"/>
        </w:rPr>
        <w:t>n</w:t>
      </w:r>
      <w:r>
        <w:rPr>
          <w:b/>
          <w:color w:val="000000" w:themeColor="text1"/>
          <w:sz w:val="28"/>
        </w:rPr>
        <w:t xml:space="preserve"> – </w:t>
      </w:r>
      <w:proofErr w:type="spellStart"/>
      <w:r>
        <w:rPr>
          <w:b/>
          <w:color w:val="000000" w:themeColor="text1"/>
          <w:sz w:val="28"/>
        </w:rPr>
        <w:t>го</w:t>
      </w:r>
      <w:proofErr w:type="spellEnd"/>
      <w:r>
        <w:rPr>
          <w:b/>
          <w:color w:val="000000" w:themeColor="text1"/>
          <w:sz w:val="28"/>
        </w:rPr>
        <w:t xml:space="preserve"> символа</w:t>
      </w:r>
      <w:r w:rsidRPr="0009450B">
        <w:rPr>
          <w:b/>
          <w:color w:val="000000" w:themeColor="text1"/>
          <w:sz w:val="28"/>
        </w:rPr>
        <w:t xml:space="preserve"> </w:t>
      </w:r>
      <w:r>
        <w:rPr>
          <w:b/>
          <w:color w:val="000000" w:themeColor="text1"/>
          <w:sz w:val="28"/>
        </w:rPr>
        <w:t xml:space="preserve">строки </w:t>
      </w:r>
      <w:r>
        <w:rPr>
          <w:b/>
          <w:color w:val="000000" w:themeColor="text1"/>
          <w:sz w:val="28"/>
          <w:lang w:val="en-US"/>
        </w:rPr>
        <w:t>S</w:t>
      </w:r>
    </w:p>
    <w:p w:rsidR="00651EF3" w:rsidRDefault="0009450B" w:rsidP="00651EF3">
      <w:pPr>
        <w:keepNext/>
      </w:pPr>
      <w:r>
        <w:object w:dxaOrig="7951" w:dyaOrig="13230">
          <v:shape id="_x0000_i1029" type="#_x0000_t75" style="width:397.55pt;height:661.5pt" o:ole="">
            <v:imagedata r:id="rId18" o:title=""/>
          </v:shape>
          <o:OLEObject Type="Embed" ProgID="Visio.Drawing.15" ShapeID="_x0000_i1029" DrawAspect="Content" ObjectID="_1631717305" r:id="rId19"/>
        </w:object>
      </w:r>
    </w:p>
    <w:p w:rsidR="00633E20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5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ау</w:t>
      </w:r>
      <w:proofErr w:type="spellEnd"/>
      <w:r w:rsidRPr="00651EF3">
        <w:rPr>
          <w:color w:val="auto"/>
          <w:sz w:val="22"/>
        </w:rPr>
        <w:t>-Левенштейна рекурсивно часть</w:t>
      </w:r>
      <w:r>
        <w:rPr>
          <w:color w:val="auto"/>
          <w:sz w:val="22"/>
        </w:rPr>
        <w:t xml:space="preserve"> </w:t>
      </w:r>
      <w:r w:rsidRPr="00651EF3">
        <w:rPr>
          <w:color w:val="auto"/>
          <w:sz w:val="22"/>
        </w:rPr>
        <w:t>1</w:t>
      </w:r>
    </w:p>
    <w:p w:rsidR="0009450B" w:rsidRDefault="0009450B"/>
    <w:p w:rsidR="0009450B" w:rsidRDefault="0009450B">
      <w:pPr>
        <w:rPr>
          <w:b/>
          <w:color w:val="000000" w:themeColor="text1"/>
          <w:sz w:val="28"/>
        </w:rPr>
      </w:pPr>
    </w:p>
    <w:p w:rsidR="00651EF3" w:rsidRDefault="0009450B" w:rsidP="00651EF3">
      <w:pPr>
        <w:keepNext/>
      </w:pPr>
      <w:r>
        <w:object w:dxaOrig="6841" w:dyaOrig="9930">
          <v:shape id="_x0000_i1030" type="#_x0000_t75" style="width:342.05pt;height:496.5pt" o:ole="">
            <v:imagedata r:id="rId20" o:title=""/>
          </v:shape>
          <o:OLEObject Type="Embed" ProgID="Visio.Drawing.15" ShapeID="_x0000_i1030" DrawAspect="Content" ObjectID="_1631717306" r:id="rId21"/>
        </w:object>
      </w:r>
    </w:p>
    <w:p w:rsidR="00651EF3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6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</w:t>
      </w:r>
      <w:r>
        <w:rPr>
          <w:color w:val="auto"/>
          <w:sz w:val="22"/>
        </w:rPr>
        <w:t>ау</w:t>
      </w:r>
      <w:proofErr w:type="spellEnd"/>
      <w:r>
        <w:rPr>
          <w:color w:val="auto"/>
          <w:sz w:val="22"/>
        </w:rPr>
        <w:t xml:space="preserve">-Левенштейна рекурсивно часть 2 </w:t>
      </w:r>
    </w:p>
    <w:p w:rsidR="0009450B" w:rsidRDefault="0009450B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3379B6" w:rsidRDefault="003379B6" w:rsidP="00531F07">
      <w:pPr>
        <w:pStyle w:val="ae"/>
        <w:numPr>
          <w:ilvl w:val="1"/>
          <w:numId w:val="3"/>
        </w:numPr>
        <w:spacing w:line="240" w:lineRule="auto"/>
        <w:rPr>
          <w:b/>
          <w:color w:val="000000" w:themeColor="text1"/>
          <w:sz w:val="28"/>
        </w:rPr>
      </w:pPr>
      <w:r w:rsidRPr="00531F07">
        <w:rPr>
          <w:b/>
          <w:color w:val="000000" w:themeColor="text1"/>
          <w:sz w:val="28"/>
        </w:rPr>
        <w:lastRenderedPageBreak/>
        <w:t xml:space="preserve">Сравнительный анализ </w:t>
      </w:r>
      <w:proofErr w:type="gramStart"/>
      <w:r w:rsidRPr="00531F07">
        <w:rPr>
          <w:b/>
          <w:color w:val="000000" w:themeColor="text1"/>
          <w:sz w:val="28"/>
        </w:rPr>
        <w:t>рекурсивной</w:t>
      </w:r>
      <w:proofErr w:type="gramEnd"/>
      <w:r w:rsidRPr="00531F07">
        <w:rPr>
          <w:b/>
          <w:color w:val="000000" w:themeColor="text1"/>
          <w:sz w:val="28"/>
        </w:rPr>
        <w:t xml:space="preserve"> и </w:t>
      </w:r>
      <w:proofErr w:type="spellStart"/>
      <w:r w:rsidRPr="00531F07">
        <w:rPr>
          <w:b/>
          <w:color w:val="000000" w:themeColor="text1"/>
          <w:sz w:val="28"/>
        </w:rPr>
        <w:t>нерекурсивной</w:t>
      </w:r>
      <w:proofErr w:type="spellEnd"/>
      <w:r w:rsidRPr="00531F07">
        <w:rPr>
          <w:b/>
          <w:color w:val="000000" w:themeColor="text1"/>
          <w:sz w:val="28"/>
        </w:rPr>
        <w:t xml:space="preserve"> реализаций</w:t>
      </w:r>
      <w:bookmarkEnd w:id="14"/>
    </w:p>
    <w:p w:rsidR="005818DE" w:rsidRDefault="005818DE" w:rsidP="005818DE">
      <w:pPr>
        <w:pStyle w:val="ae"/>
        <w:spacing w:line="240" w:lineRule="auto"/>
        <w:ind w:left="792"/>
        <w:rPr>
          <w:b/>
          <w:color w:val="000000" w:themeColor="text1"/>
          <w:sz w:val="28"/>
        </w:rPr>
      </w:pPr>
    </w:p>
    <w:p w:rsidR="000E27E1" w:rsidRDefault="005818DE" w:rsidP="0009450B">
      <w:pPr>
        <w:pStyle w:val="ae"/>
        <w:spacing w:line="240" w:lineRule="auto"/>
        <w:ind w:left="792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Рекурсивный алгоритм, по сравнению с матричной реализацией работает медленнее, так как </w:t>
      </w:r>
      <w:proofErr w:type="gramStart"/>
      <w:r>
        <w:rPr>
          <w:color w:val="000000" w:themeColor="text1"/>
          <w:sz w:val="28"/>
        </w:rPr>
        <w:t>при</w:t>
      </w:r>
      <w:proofErr w:type="gramEnd"/>
      <w:r>
        <w:rPr>
          <w:color w:val="000000" w:themeColor="text1"/>
          <w:sz w:val="28"/>
        </w:rPr>
        <w:t xml:space="preserve"> </w:t>
      </w:r>
      <w:proofErr w:type="gramStart"/>
      <w:r>
        <w:rPr>
          <w:color w:val="000000" w:themeColor="text1"/>
          <w:sz w:val="28"/>
        </w:rPr>
        <w:t>исчерпывание</w:t>
      </w:r>
      <w:proofErr w:type="gramEnd"/>
      <w:r>
        <w:rPr>
          <w:color w:val="000000" w:themeColor="text1"/>
          <w:sz w:val="28"/>
        </w:rPr>
        <w:t xml:space="preserve"> всех возможных комбинаций, возникает ситуация, когда рекурсивные вызовы функций абсолютно идентичны.</w:t>
      </w:r>
      <w:bookmarkStart w:id="15" w:name="_Toc20922493"/>
      <w:bookmarkStart w:id="16" w:name="_Toc20931600"/>
      <w:bookmarkStart w:id="17" w:name="_Toc20931661"/>
    </w:p>
    <w:p w:rsidR="00651EF3" w:rsidRDefault="00651EF3" w:rsidP="0009450B">
      <w:pPr>
        <w:pStyle w:val="ae"/>
        <w:spacing w:line="240" w:lineRule="auto"/>
        <w:ind w:left="792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Например:</w:t>
      </w:r>
    </w:p>
    <w:p w:rsidR="001E0AD5" w:rsidRDefault="00651EF3" w:rsidP="001E0AD5">
      <w:pPr>
        <w:pStyle w:val="ae"/>
        <w:spacing w:line="240" w:lineRule="auto"/>
        <w:ind w:left="792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В Рекурсивной реализации алгоритма Левенштейна при заданных словах «скат», «кот» будет выполнено 2 одинаковых рекурсивных вызова («</w:t>
      </w:r>
      <w:proofErr w:type="spellStart"/>
      <w:r>
        <w:rPr>
          <w:color w:val="000000" w:themeColor="text1"/>
          <w:sz w:val="28"/>
        </w:rPr>
        <w:t>ска</w:t>
      </w:r>
      <w:proofErr w:type="spellEnd"/>
      <w:r>
        <w:rPr>
          <w:color w:val="000000" w:themeColor="text1"/>
          <w:sz w:val="28"/>
        </w:rPr>
        <w:t>», «ко»)</w:t>
      </w:r>
    </w:p>
    <w:p w:rsidR="001E0AD5" w:rsidRDefault="001E0AD5" w:rsidP="001E0AD5">
      <w:pPr>
        <w:pStyle w:val="ae"/>
        <w:keepNext/>
        <w:spacing w:line="240" w:lineRule="auto"/>
        <w:ind w:left="284"/>
      </w:pPr>
      <w:r>
        <w:object w:dxaOrig="10801" w:dyaOrig="7305">
          <v:shape id="_x0000_i1031" type="#_x0000_t75" style="width:467.7pt;height:316.3pt" o:ole="">
            <v:imagedata r:id="rId22" o:title=""/>
          </v:shape>
          <o:OLEObject Type="Embed" ProgID="Visio.Drawing.15" ShapeID="_x0000_i1031" DrawAspect="Content" ObjectID="_1631717307" r:id="rId23"/>
        </w:object>
      </w:r>
    </w:p>
    <w:p w:rsidR="001E0AD5" w:rsidRPr="001E0AD5" w:rsidRDefault="001E0AD5" w:rsidP="001E0AD5">
      <w:pPr>
        <w:pStyle w:val="af0"/>
        <w:jc w:val="center"/>
        <w:rPr>
          <w:color w:val="auto"/>
          <w:sz w:val="22"/>
        </w:rPr>
      </w:pPr>
      <w:r w:rsidRPr="001E0AD5">
        <w:rPr>
          <w:color w:val="auto"/>
          <w:sz w:val="22"/>
        </w:rPr>
        <w:t xml:space="preserve">Рисунок </w:t>
      </w:r>
      <w:r w:rsidRPr="001E0AD5">
        <w:rPr>
          <w:color w:val="auto"/>
          <w:sz w:val="22"/>
        </w:rPr>
        <w:fldChar w:fldCharType="begin"/>
      </w:r>
      <w:r w:rsidRPr="001E0AD5">
        <w:rPr>
          <w:color w:val="auto"/>
          <w:sz w:val="22"/>
        </w:rPr>
        <w:instrText xml:space="preserve"> SEQ Рисунок \* ARABIC </w:instrText>
      </w:r>
      <w:r w:rsidRPr="001E0AD5">
        <w:rPr>
          <w:color w:val="auto"/>
          <w:sz w:val="22"/>
        </w:rPr>
        <w:fldChar w:fldCharType="separate"/>
      </w:r>
      <w:r w:rsidRPr="001E0AD5">
        <w:rPr>
          <w:noProof/>
          <w:color w:val="auto"/>
          <w:sz w:val="22"/>
        </w:rPr>
        <w:t>7</w:t>
      </w:r>
      <w:r w:rsidRPr="001E0AD5">
        <w:rPr>
          <w:color w:val="auto"/>
          <w:sz w:val="22"/>
        </w:rPr>
        <w:fldChar w:fldCharType="end"/>
      </w:r>
      <w:r w:rsidRPr="001E0AD5">
        <w:rPr>
          <w:color w:val="auto"/>
          <w:sz w:val="22"/>
        </w:rPr>
        <w:t>. Минус рекурсивного алгоритма</w:t>
      </w:r>
    </w:p>
    <w:p w:rsidR="000E27E1" w:rsidRPr="001E0AD5" w:rsidRDefault="000E27E1" w:rsidP="001E0AD5">
      <w:pPr>
        <w:pStyle w:val="ae"/>
        <w:spacing w:line="240" w:lineRule="auto"/>
        <w:ind w:left="284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3379B6" w:rsidRDefault="003379B6" w:rsidP="00531F07">
      <w:pPr>
        <w:pStyle w:val="2"/>
        <w:numPr>
          <w:ilvl w:val="0"/>
          <w:numId w:val="3"/>
        </w:numPr>
        <w:rPr>
          <w:color w:val="000000" w:themeColor="text1"/>
          <w:sz w:val="28"/>
        </w:rPr>
      </w:pPr>
      <w:r w:rsidRPr="007C0E38">
        <w:rPr>
          <w:color w:val="000000" w:themeColor="text1"/>
          <w:sz w:val="28"/>
        </w:rPr>
        <w:lastRenderedPageBreak/>
        <w:t>Технологическая часть</w:t>
      </w:r>
      <w:bookmarkEnd w:id="15"/>
      <w:bookmarkEnd w:id="16"/>
      <w:bookmarkEnd w:id="17"/>
    </w:p>
    <w:p w:rsidR="00531F07" w:rsidRPr="000E27E1" w:rsidRDefault="000E27E1" w:rsidP="000E27E1">
      <w:pPr>
        <w:pStyle w:val="ae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0E27E1" w:rsidRPr="000E27E1" w:rsidRDefault="003379B6" w:rsidP="000E27E1">
      <w:pPr>
        <w:pStyle w:val="3"/>
        <w:numPr>
          <w:ilvl w:val="1"/>
          <w:numId w:val="3"/>
        </w:numPr>
        <w:rPr>
          <w:color w:val="000000" w:themeColor="text1"/>
          <w:sz w:val="28"/>
        </w:rPr>
      </w:pPr>
      <w:bookmarkStart w:id="18" w:name="_Toc20922494"/>
      <w:bookmarkStart w:id="19" w:name="_Toc20931601"/>
      <w:bookmarkStart w:id="20" w:name="_Toc20931662"/>
      <w:r w:rsidRPr="007C0E38">
        <w:rPr>
          <w:color w:val="000000" w:themeColor="text1"/>
          <w:sz w:val="28"/>
        </w:rPr>
        <w:t>Требования к программному обеспечению</w:t>
      </w:r>
      <w:bookmarkEnd w:id="18"/>
      <w:bookmarkEnd w:id="19"/>
      <w:bookmarkEnd w:id="20"/>
    </w:p>
    <w:p w:rsidR="000E27E1" w:rsidRDefault="000E27E1" w:rsidP="000E27E1">
      <w:pPr>
        <w:pStyle w:val="ae"/>
        <w:ind w:left="360"/>
        <w:rPr>
          <w:sz w:val="28"/>
        </w:rPr>
      </w:pPr>
      <w:r>
        <w:rPr>
          <w:sz w:val="28"/>
        </w:rPr>
        <w:t xml:space="preserve">На вход подаются 2 строки, на выходе необходимо получить матрицу и 3 результата, выдаваемых матричными реализациями обоих алгоритмов и рекурсивной реализации алгоритма </w:t>
      </w:r>
      <w:proofErr w:type="spellStart"/>
      <w:r>
        <w:rPr>
          <w:sz w:val="28"/>
        </w:rPr>
        <w:t>Дамерау</w:t>
      </w:r>
      <w:proofErr w:type="spellEnd"/>
      <w:r>
        <w:rPr>
          <w:sz w:val="28"/>
        </w:rPr>
        <w:t>-Левенштейна.</w:t>
      </w:r>
    </w:p>
    <w:p w:rsidR="000E27E1" w:rsidRPr="000E27E1" w:rsidRDefault="000E27E1" w:rsidP="000E27E1">
      <w:pPr>
        <w:pStyle w:val="ae"/>
        <w:ind w:left="360"/>
        <w:rPr>
          <w:sz w:val="28"/>
        </w:rPr>
      </w:pPr>
      <w:r>
        <w:rPr>
          <w:sz w:val="28"/>
        </w:rPr>
        <w:t>Требуется замерить время работы каждой реализации</w:t>
      </w:r>
      <w:r w:rsidRPr="000E27E1">
        <w:rPr>
          <w:sz w:val="28"/>
        </w:rPr>
        <w:t>.</w:t>
      </w:r>
    </w:p>
    <w:p w:rsidR="003379B6" w:rsidRDefault="003379B6" w:rsidP="00531F07">
      <w:pPr>
        <w:pStyle w:val="3"/>
        <w:numPr>
          <w:ilvl w:val="1"/>
          <w:numId w:val="3"/>
        </w:numPr>
        <w:rPr>
          <w:color w:val="000000" w:themeColor="text1"/>
          <w:sz w:val="28"/>
        </w:rPr>
      </w:pPr>
      <w:bookmarkStart w:id="21" w:name="_Toc20922495"/>
      <w:bookmarkStart w:id="22" w:name="_Toc20931602"/>
      <w:bookmarkStart w:id="23" w:name="_Toc20931663"/>
      <w:r w:rsidRPr="007C0E38">
        <w:rPr>
          <w:color w:val="000000" w:themeColor="text1"/>
          <w:sz w:val="28"/>
        </w:rPr>
        <w:t>Средства реализации</w:t>
      </w:r>
      <w:bookmarkEnd w:id="21"/>
      <w:bookmarkEnd w:id="22"/>
      <w:bookmarkEnd w:id="23"/>
    </w:p>
    <w:p w:rsidR="000E27E1" w:rsidRDefault="000E27E1" w:rsidP="000E27E1">
      <w:pPr>
        <w:pStyle w:val="ae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качестве языка программирования был выбран</w:t>
      </w:r>
      <w:proofErr w:type="gramStart"/>
      <w:r>
        <w:rPr>
          <w:sz w:val="28"/>
        </w:rPr>
        <w:t xml:space="preserve"> С</w:t>
      </w:r>
      <w:proofErr w:type="gramEnd"/>
      <w:r>
        <w:rPr>
          <w:sz w:val="28"/>
        </w:rPr>
        <w:t>++ в связи с его широким функционалом и быстротой работы, а так же благодаря привычному для меня синтаксису и семантики языка</w:t>
      </w:r>
      <w:r w:rsidRPr="000E27E1">
        <w:rPr>
          <w:sz w:val="28"/>
        </w:rPr>
        <w:t>.</w:t>
      </w:r>
      <w:r>
        <w:rPr>
          <w:sz w:val="28"/>
        </w:rPr>
        <w:t xml:space="preserve"> Среда разработки -  </w:t>
      </w:r>
      <w:proofErr w:type="spellStart"/>
      <w:r>
        <w:rPr>
          <w:sz w:val="28"/>
          <w:lang w:val="en-US"/>
        </w:rPr>
        <w:t>Qt</w:t>
      </w:r>
      <w:proofErr w:type="spellEnd"/>
      <w:r w:rsidRPr="000E27E1">
        <w:rPr>
          <w:sz w:val="28"/>
        </w:rPr>
        <w:t xml:space="preserve">. </w:t>
      </w:r>
      <w:r>
        <w:rPr>
          <w:sz w:val="28"/>
        </w:rPr>
        <w:t>Время работы процессора замеряется с помощью функции:</w:t>
      </w:r>
    </w:p>
    <w:p w:rsidR="000E27E1" w:rsidRDefault="001E0AD5" w:rsidP="000E27E1">
      <w:pPr>
        <w:pStyle w:val="ae"/>
        <w:ind w:left="360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39788D4" wp14:editId="6768CE35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635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1E0AD5" w:rsidRPr="001E0AD5" w:rsidRDefault="001E0AD5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>Листинг</w: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instrText xml:space="preserve"> SEQ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>Листинг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instrText xml:space="preserve">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  <w:lang w:val="en-US"/>
                              </w:rPr>
                              <w:t>1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.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Функция</w: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замера</w: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времен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" o:spid="_x0000_s1027" type="#_x0000_t202" style="position:absolute;left:0;text-align:left;margin-left:13.95pt;margin-top:143.95pt;width:441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" stroked="f">
                <v:textbox style="mso-fit-shape-to-text:t" inset="0,0,0,0">
                  <w:txbxContent>
                    <w:p w:rsidR="001E0AD5" w:rsidRPr="001E0AD5" w:rsidRDefault="001E0AD5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>Листинг</w: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instrText xml:space="preserve"> SEQ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instrText>Листинг</w:instrTex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instrText xml:space="preserve">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  <w:lang w:val="en-US"/>
                        </w:rPr>
                        <w:t>1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. </w:t>
                      </w:r>
                      <w:r w:rsidRPr="001E0AD5">
                        <w:rPr>
                          <w:color w:val="auto"/>
                          <w:sz w:val="22"/>
                        </w:rPr>
                        <w:t>Функция</w: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 </w:t>
                      </w:r>
                      <w:r w:rsidRPr="001E0AD5">
                        <w:rPr>
                          <w:color w:val="auto"/>
                          <w:sz w:val="22"/>
                        </w:rPr>
                        <w:t>замера</w: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 </w:t>
                      </w:r>
                      <w:r w:rsidRPr="001E0AD5">
                        <w:rPr>
                          <w:color w:val="auto"/>
                          <w:sz w:val="22"/>
                        </w:rPr>
                        <w:t>времени</w:t>
                      </w:r>
                    </w:p>
                  </w:txbxContent>
                </v:textbox>
              </v:shape>
            </w:pict>
          </mc:Fallback>
        </mc:AlternateContent>
      </w:r>
      <w:r w:rsidR="000E27E1">
        <w:rPr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5E59F2C" wp14:editId="451821DE">
                <wp:simplePos x="0" y="0"/>
                <wp:positionH relativeFrom="column">
                  <wp:posOffset>177165</wp:posOffset>
                </wp:positionH>
                <wp:positionV relativeFrom="paragraph">
                  <wp:posOffset>85724</wp:posOffset>
                </wp:positionV>
                <wp:extent cx="5600700" cy="168592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16859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long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tick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void)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long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d;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b/>
                                <w:sz w:val="20"/>
                                <w:szCs w:val="20"/>
                                <w:lang w:val="en-US" w:eastAsia="ru-RU"/>
                                <w14:shadow w14:blurRad="41275" w14:dist="20320" w14:dir="18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270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__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asm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__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__volatile__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"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dtsc</w:t>
                            </w:r>
                            <w:proofErr w:type="spellEnd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 :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"=A" (d) );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d;</w:t>
                            </w:r>
                          </w:p>
                          <w:p w:rsidR="00304639" w:rsidRPr="00367F6E" w:rsidRDefault="00304639" w:rsidP="00CF3E8A">
                            <w:r w:rsidRPr="00367F6E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8" style="position:absolute;left:0;text-align:left;margin-left:13.95pt;margin-top:6.75pt;width:441pt;height:132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" fillcolor="white [3201]" strokecolor="black [3200]" strokeweight="2pt">
                <v:textbox>
                  <w:txbxContent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unsigned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long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ong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367F6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tick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void)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unsigned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long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ong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d;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b/>
                          <w:sz w:val="20"/>
                          <w:szCs w:val="20"/>
                          <w:lang w:val="en-US" w:eastAsia="ru-RU"/>
                          <w14:shadow w14:blurRad="41275" w14:dist="20320" w14:dir="18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  <w14:textOutline w14:w="1270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__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asm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__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__volatile__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"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dtsc</w:t>
                      </w:r>
                      <w:proofErr w:type="spellEnd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 :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"=A" (d) );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return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d;</w:t>
                      </w:r>
                    </w:p>
                    <w:p w:rsidR="00304639" w:rsidRPr="00367F6E" w:rsidRDefault="00304639" w:rsidP="00CF3E8A">
                      <w:r w:rsidRPr="00367F6E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0E27E1" w:rsidRDefault="000E27E1" w:rsidP="000E27E1">
      <w:pPr>
        <w:rPr>
          <w:sz w:val="28"/>
        </w:rPr>
      </w:pPr>
    </w:p>
    <w:p w:rsidR="000E27E1" w:rsidRDefault="000E27E1" w:rsidP="000E27E1">
      <w:pPr>
        <w:rPr>
          <w:sz w:val="28"/>
        </w:rPr>
      </w:pPr>
    </w:p>
    <w:p w:rsidR="000E27E1" w:rsidRDefault="000E27E1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0E27E1" w:rsidRDefault="000E27E1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Pr="000E27E1" w:rsidRDefault="00CF3E8A" w:rsidP="000E27E1">
      <w:pPr>
        <w:rPr>
          <w:sz w:val="28"/>
        </w:rPr>
      </w:pPr>
    </w:p>
    <w:p w:rsidR="00D060F7" w:rsidRPr="00D060F7" w:rsidRDefault="003379B6" w:rsidP="00D060F7">
      <w:pPr>
        <w:pStyle w:val="3"/>
        <w:numPr>
          <w:ilvl w:val="1"/>
          <w:numId w:val="3"/>
        </w:numPr>
        <w:rPr>
          <w:color w:val="000000" w:themeColor="text1"/>
          <w:sz w:val="28"/>
        </w:rPr>
      </w:pPr>
      <w:bookmarkStart w:id="24" w:name="_Toc20922496"/>
      <w:bookmarkStart w:id="25" w:name="_Toc20931603"/>
      <w:bookmarkStart w:id="26" w:name="_Toc20931664"/>
      <w:r w:rsidRPr="007C0E38">
        <w:rPr>
          <w:color w:val="000000" w:themeColor="text1"/>
          <w:sz w:val="28"/>
        </w:rPr>
        <w:lastRenderedPageBreak/>
        <w:t>Листинг кода</w:t>
      </w:r>
      <w:bookmarkEnd w:id="24"/>
      <w:bookmarkEnd w:id="25"/>
      <w:bookmarkEnd w:id="26"/>
    </w:p>
    <w:p w:rsidR="00CF3E8A" w:rsidRPr="00CF3E8A" w:rsidRDefault="001E0AD5" w:rsidP="00CF3E8A">
      <w:pPr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C5FE4B7" wp14:editId="45D6039E">
                <wp:simplePos x="0" y="0"/>
                <wp:positionH relativeFrom="column">
                  <wp:posOffset>177165</wp:posOffset>
                </wp:positionH>
                <wp:positionV relativeFrom="paragraph">
                  <wp:posOffset>6336665</wp:posOffset>
                </wp:positionV>
                <wp:extent cx="5667375" cy="635"/>
                <wp:effectExtent l="0" t="0" r="0" b="0"/>
                <wp:wrapNone/>
                <wp:docPr id="10" name="Поле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1E0AD5" w:rsidRPr="001E0AD5" w:rsidRDefault="001E0AD5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2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.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Реализация Левенштейна с помощью матриц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0" o:spid="_x0000_s1029" type="#_x0000_t202" style="position:absolute;margin-left:13.95pt;margin-top:498.95pt;width:446.25pt;height:.0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" stroked="f">
                <v:textbox style="mso-fit-shape-to-text:t" inset="0,0,0,0">
                  <w:txbxContent>
                    <w:p w:rsidR="001E0AD5" w:rsidRPr="001E0AD5" w:rsidRDefault="001E0AD5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2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 xml:space="preserve">. </w:t>
                      </w:r>
                      <w:r w:rsidRPr="001E0AD5">
                        <w:rPr>
                          <w:color w:val="auto"/>
                          <w:sz w:val="22"/>
                        </w:rPr>
                        <w:t>Реализация Левенштейна с помощью матрицы</w:t>
                      </w:r>
                    </w:p>
                  </w:txbxContent>
                </v:textbox>
              </v:shape>
            </w:pict>
          </mc:Fallback>
        </mc:AlternateContent>
      </w:r>
      <w:r w:rsidR="00CF3E8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94B6ADD" wp14:editId="5D4F8D3B">
                <wp:simplePos x="0" y="0"/>
                <wp:positionH relativeFrom="column">
                  <wp:posOffset>177165</wp:posOffset>
                </wp:positionH>
                <wp:positionV relativeFrom="paragraph">
                  <wp:posOffset>78740</wp:posOffset>
                </wp:positionV>
                <wp:extent cx="5667375" cy="620077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62007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fillBaseMatrix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1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2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matrix)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1; i &lt; s1 + 1; i++)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0] = i;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304639" w:rsidRPr="00367F6E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1; j &lt; s2 + 1; j++)</w:t>
                            </w:r>
                          </w:p>
                          <w:p w:rsidR="00304639" w:rsidRPr="00693658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693658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0][j] = j;</w:t>
                            </w:r>
                          </w:p>
                          <w:p w:rsidR="00304639" w:rsidRPr="00693658" w:rsidRDefault="00304639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304639" w:rsidRPr="00693658" w:rsidRDefault="00304639" w:rsidP="00CF3E8A">
                            <w:pPr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  <w:t>}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b/>
                                <w:bCs/>
                                <w:lang w:val="en-US"/>
                              </w:rPr>
                              <w:t>LevensteinMatrix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>(string s1, string s2)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>{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row_cou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 xml:space="preserve"> = s1.length()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column_cou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 xml:space="preserve"> = s2.length()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**matrix =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allocateMatrix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row_cou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column_cou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>)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fillBaseMatrix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>s1.length(), s2.length(), matrix)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cost = 0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i/>
                                <w:iCs/>
                                <w:lang w:val="en-US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 xml:space="preserve"> i = 1; i &lt;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row_cou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 xml:space="preserve"> + 1; i++)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{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367F6E">
                              <w:rPr>
                                <w:i/>
                                <w:iCs/>
                                <w:lang w:val="en-US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 xml:space="preserve"> j = 1; j &lt;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column_cou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 xml:space="preserve"> + 1; j++)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{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    </w:t>
                            </w:r>
                            <w:proofErr w:type="gramStart"/>
                            <w:r w:rsidRPr="00367F6E">
                              <w:rPr>
                                <w:i/>
                                <w:iCs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(s1[i] == s2[j])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    {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        </w:t>
                            </w:r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cost</w:t>
                            </w:r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= 0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    }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    </w:t>
                            </w:r>
                            <w:proofErr w:type="gramStart"/>
                            <w:r w:rsidRPr="00367F6E">
                              <w:rPr>
                                <w:i/>
                                <w:iCs/>
                                <w:lang w:val="en-US"/>
                              </w:rPr>
                              <w:t>else</w:t>
                            </w:r>
                            <w:proofErr w:type="gramEnd"/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    {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        </w:t>
                            </w:r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cost</w:t>
                            </w:r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= 1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    }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    </w:t>
                            </w:r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matrix[</w:t>
                            </w:r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>i][j] = minimum(matrix[i - 1][j] + 1, matrix[i][j - 1] + 1, matrix[i - 1][j - 1] + cost)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    }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}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&lt;&lt; "===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Levenstein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 xml:space="preserve"> Matrix ===" &lt;&lt;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endl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>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printMatrix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>row_cou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column_cou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>, matrix)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result = matrix[s1.length()][s2.length()]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367F6E">
                              <w:rPr>
                                <w:lang w:val="en-US"/>
                              </w:rPr>
                              <w:t>clearMatrix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matrix, </w:t>
                            </w:r>
                            <w:proofErr w:type="spellStart"/>
                            <w:r w:rsidRPr="00367F6E">
                              <w:rPr>
                                <w:lang w:val="en-US"/>
                              </w:rPr>
                              <w:t>row_count</w:t>
                            </w:r>
                            <w:proofErr w:type="spellEnd"/>
                            <w:r w:rsidRPr="00367F6E">
                              <w:rPr>
                                <w:lang w:val="en-US"/>
                              </w:rPr>
                              <w:t>)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  <w:rPr>
                                <w:lang w:val="en-US"/>
                              </w:rPr>
                            </w:pPr>
                            <w:r w:rsidRPr="00367F6E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i/>
                                <w:iCs/>
                                <w:lang w:val="en-US"/>
                              </w:rPr>
                              <w:t>return</w:t>
                            </w:r>
                            <w:proofErr w:type="gramEnd"/>
                            <w:r w:rsidRPr="00367F6E">
                              <w:rPr>
                                <w:lang w:val="en-US"/>
                              </w:rPr>
                              <w:t xml:space="preserve"> result;</w:t>
                            </w:r>
                          </w:p>
                          <w:p w:rsidR="00304639" w:rsidRPr="00367F6E" w:rsidRDefault="00304639" w:rsidP="00E8779F">
                            <w:pPr>
                              <w:pStyle w:val="HTML"/>
                            </w:pPr>
                            <w:r w:rsidRPr="00367F6E">
                              <w:t>}</w:t>
                            </w:r>
                          </w:p>
                          <w:p w:rsidR="00304639" w:rsidRDefault="00304639" w:rsidP="00E8779F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0" style="position:absolute;margin-left:13.95pt;margin-top:6.2pt;width:446.25pt;height:488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" fillcolor="white [3201]" strokecolor="black [3200]" strokeweight="2pt">
                <v:textbox>
                  <w:txbxContent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fillBaseMatrix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1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2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matrix)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1; i &lt; s1 + 1; i++)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0] = i;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304639" w:rsidRPr="00367F6E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1; j &lt; s2 + 1; j++)</w:t>
                      </w:r>
                    </w:p>
                    <w:p w:rsidR="00304639" w:rsidRPr="00693658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693658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0][j] = j;</w:t>
                      </w:r>
                    </w:p>
                    <w:p w:rsidR="00304639" w:rsidRPr="00693658" w:rsidRDefault="00304639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304639" w:rsidRPr="00693658" w:rsidRDefault="00304639" w:rsidP="00CF3E8A">
                      <w:pPr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</w:pPr>
                      <w:r w:rsidRPr="00693658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  <w:t>}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b/>
                          <w:bCs/>
                          <w:lang w:val="en-US"/>
                        </w:rPr>
                        <w:t>LevensteinMatrix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>(string s1, string s2)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>{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row_cou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 xml:space="preserve"> = s1.length()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column_cou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 xml:space="preserve"> = s2.length()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lang w:val="en-US"/>
                        </w:rPr>
                        <w:t xml:space="preserve"> **matrix =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allocateMatrix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row_cou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column_cou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>)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fillBaseMatrix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>(</w:t>
                      </w:r>
                      <w:proofErr w:type="gramEnd"/>
                      <w:r w:rsidRPr="00367F6E">
                        <w:rPr>
                          <w:lang w:val="en-US"/>
                        </w:rPr>
                        <w:t>s1.length(), s2.length(), matrix)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lang w:val="en-US"/>
                        </w:rPr>
                        <w:t xml:space="preserve"> cost = 0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i/>
                          <w:iCs/>
                          <w:lang w:val="en-US"/>
                        </w:rPr>
                        <w:t>for</w:t>
                      </w:r>
                      <w:proofErr w:type="gramEnd"/>
                      <w:r w:rsidRPr="00367F6E">
                        <w:rPr>
                          <w:lang w:val="en-US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i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 xml:space="preserve"> i = 1; i &lt;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row_cou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 xml:space="preserve"> + 1; i++)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{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367F6E">
                        <w:rPr>
                          <w:i/>
                          <w:iCs/>
                          <w:lang w:val="en-US"/>
                        </w:rPr>
                        <w:t>for</w:t>
                      </w:r>
                      <w:proofErr w:type="gramEnd"/>
                      <w:r w:rsidRPr="00367F6E">
                        <w:rPr>
                          <w:lang w:val="en-US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i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 xml:space="preserve"> j = 1; j &lt;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column_cou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 xml:space="preserve"> + 1; j++)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{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    </w:t>
                      </w:r>
                      <w:proofErr w:type="gramStart"/>
                      <w:r w:rsidRPr="00367F6E">
                        <w:rPr>
                          <w:i/>
                          <w:iCs/>
                          <w:lang w:val="en-US"/>
                        </w:rPr>
                        <w:t>if</w:t>
                      </w:r>
                      <w:proofErr w:type="gramEnd"/>
                      <w:r w:rsidRPr="00367F6E">
                        <w:rPr>
                          <w:lang w:val="en-US"/>
                        </w:rPr>
                        <w:t xml:space="preserve"> (s1[i] == s2[j])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    {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        </w:t>
                      </w:r>
                      <w:proofErr w:type="gramStart"/>
                      <w:r w:rsidRPr="00367F6E">
                        <w:rPr>
                          <w:lang w:val="en-US"/>
                        </w:rPr>
                        <w:t>cost</w:t>
                      </w:r>
                      <w:proofErr w:type="gramEnd"/>
                      <w:r w:rsidRPr="00367F6E">
                        <w:rPr>
                          <w:lang w:val="en-US"/>
                        </w:rPr>
                        <w:t xml:space="preserve"> = 0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    }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    </w:t>
                      </w:r>
                      <w:proofErr w:type="gramStart"/>
                      <w:r w:rsidRPr="00367F6E">
                        <w:rPr>
                          <w:i/>
                          <w:iCs/>
                          <w:lang w:val="en-US"/>
                        </w:rPr>
                        <w:t>else</w:t>
                      </w:r>
                      <w:proofErr w:type="gramEnd"/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    {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        </w:t>
                      </w:r>
                      <w:proofErr w:type="gramStart"/>
                      <w:r w:rsidRPr="00367F6E">
                        <w:rPr>
                          <w:lang w:val="en-US"/>
                        </w:rPr>
                        <w:t>cost</w:t>
                      </w:r>
                      <w:proofErr w:type="gramEnd"/>
                      <w:r w:rsidRPr="00367F6E">
                        <w:rPr>
                          <w:lang w:val="en-US"/>
                        </w:rPr>
                        <w:t xml:space="preserve"> = 1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    }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    </w:t>
                      </w:r>
                      <w:proofErr w:type="gramStart"/>
                      <w:r w:rsidRPr="00367F6E">
                        <w:rPr>
                          <w:lang w:val="en-US"/>
                        </w:rPr>
                        <w:t>matrix[</w:t>
                      </w:r>
                      <w:proofErr w:type="gramEnd"/>
                      <w:r w:rsidRPr="00367F6E">
                        <w:rPr>
                          <w:lang w:val="en-US"/>
                        </w:rPr>
                        <w:t>i][j] = minimum(matrix[i - 1][j] + 1, matrix[i][j - 1] + 1, matrix[i - 1][j - 1] + cost)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    }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}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cout</w:t>
                      </w:r>
                      <w:proofErr w:type="spellEnd"/>
                      <w:proofErr w:type="gramEnd"/>
                      <w:r w:rsidRPr="00367F6E">
                        <w:rPr>
                          <w:lang w:val="en-US"/>
                        </w:rPr>
                        <w:t xml:space="preserve"> &lt;&lt; "===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Levenstein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 xml:space="preserve"> Matrix ===" &lt;&lt;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endl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>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printMatrix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367F6E">
                        <w:rPr>
                          <w:lang w:val="en-US"/>
                        </w:rPr>
                        <w:t>row_cou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column_cou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>, matrix)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lang w:val="en-US"/>
                        </w:rPr>
                        <w:t xml:space="preserve"> result = matrix[s1.length()][s2.length()]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367F6E">
                        <w:rPr>
                          <w:lang w:val="en-US"/>
                        </w:rPr>
                        <w:t>clearMatrix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>(</w:t>
                      </w:r>
                      <w:proofErr w:type="gramEnd"/>
                      <w:r w:rsidRPr="00367F6E">
                        <w:rPr>
                          <w:lang w:val="en-US"/>
                        </w:rPr>
                        <w:t xml:space="preserve">matrix, </w:t>
                      </w:r>
                      <w:proofErr w:type="spellStart"/>
                      <w:r w:rsidRPr="00367F6E">
                        <w:rPr>
                          <w:lang w:val="en-US"/>
                        </w:rPr>
                        <w:t>row_count</w:t>
                      </w:r>
                      <w:proofErr w:type="spellEnd"/>
                      <w:r w:rsidRPr="00367F6E">
                        <w:rPr>
                          <w:lang w:val="en-US"/>
                        </w:rPr>
                        <w:t>);</w:t>
                      </w:r>
                    </w:p>
                    <w:p w:rsidR="00304639" w:rsidRPr="00367F6E" w:rsidRDefault="00304639" w:rsidP="00E8779F">
                      <w:pPr>
                        <w:pStyle w:val="HTML"/>
                        <w:rPr>
                          <w:lang w:val="en-US"/>
                        </w:rPr>
                      </w:pPr>
                      <w:r w:rsidRPr="00367F6E">
                        <w:rPr>
                          <w:lang w:val="en-US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i/>
                          <w:iCs/>
                          <w:lang w:val="en-US"/>
                        </w:rPr>
                        <w:t>return</w:t>
                      </w:r>
                      <w:proofErr w:type="gramEnd"/>
                      <w:r w:rsidRPr="00367F6E">
                        <w:rPr>
                          <w:lang w:val="en-US"/>
                        </w:rPr>
                        <w:t xml:space="preserve"> result;</w:t>
                      </w:r>
                    </w:p>
                    <w:p w:rsidR="00304639" w:rsidRPr="00367F6E" w:rsidRDefault="00304639" w:rsidP="00E8779F">
                      <w:pPr>
                        <w:pStyle w:val="HTML"/>
                      </w:pPr>
                      <w:r w:rsidRPr="00367F6E">
                        <w:t>}</w:t>
                      </w:r>
                    </w:p>
                    <w:p w:rsidR="00304639" w:rsidRDefault="00304639" w:rsidP="00E8779F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</w:pPr>
                    </w:p>
                  </w:txbxContent>
                </v:textbox>
              </v:rect>
            </w:pict>
          </mc:Fallback>
        </mc:AlternateContent>
      </w:r>
    </w:p>
    <w:p w:rsidR="00CF3E8A" w:rsidRPr="00CF3E8A" w:rsidRDefault="00CF3E8A" w:rsidP="00CF3E8A">
      <w:pPr>
        <w:rPr>
          <w:sz w:val="28"/>
        </w:rPr>
      </w:pPr>
    </w:p>
    <w:p w:rsidR="00CF3E8A" w:rsidRPr="00CF3E8A" w:rsidRDefault="00CF3E8A" w:rsidP="00CF3E8A">
      <w:pPr>
        <w:rPr>
          <w:sz w:val="28"/>
        </w:rPr>
      </w:pPr>
    </w:p>
    <w:p w:rsidR="00CF3E8A" w:rsidRPr="00CF3E8A" w:rsidRDefault="00CF3E8A" w:rsidP="00CF3E8A">
      <w:pPr>
        <w:rPr>
          <w:sz w:val="28"/>
        </w:rPr>
      </w:pPr>
    </w:p>
    <w:p w:rsidR="00CF3E8A" w:rsidRPr="00CF3E8A" w:rsidRDefault="00CF3E8A" w:rsidP="00CF3E8A">
      <w:pPr>
        <w:rPr>
          <w:sz w:val="28"/>
        </w:rPr>
      </w:pPr>
    </w:p>
    <w:p w:rsidR="00CF3E8A" w:rsidRDefault="00CF3E8A" w:rsidP="00CF3E8A"/>
    <w:p w:rsidR="00CF3E8A" w:rsidRPr="00CF3E8A" w:rsidRDefault="00CF3E8A" w:rsidP="00CF3E8A">
      <w:pPr>
        <w:ind w:left="360"/>
      </w:pPr>
    </w:p>
    <w:p w:rsidR="00887AD4" w:rsidRPr="007C0E38" w:rsidRDefault="003379B6" w:rsidP="00531F07">
      <w:pPr>
        <w:pStyle w:val="3"/>
        <w:numPr>
          <w:ilvl w:val="1"/>
          <w:numId w:val="3"/>
        </w:numPr>
        <w:rPr>
          <w:color w:val="000000" w:themeColor="text1"/>
          <w:sz w:val="28"/>
        </w:rPr>
      </w:pPr>
      <w:bookmarkStart w:id="27" w:name="_Toc20922497"/>
      <w:bookmarkStart w:id="28" w:name="_Toc20931604"/>
      <w:bookmarkStart w:id="29" w:name="_Toc20931665"/>
      <w:r w:rsidRPr="007C0E38">
        <w:rPr>
          <w:color w:val="000000" w:themeColor="text1"/>
          <w:sz w:val="28"/>
        </w:rPr>
        <w:t>Описание тестирования</w:t>
      </w:r>
      <w:bookmarkEnd w:id="27"/>
      <w:bookmarkEnd w:id="28"/>
      <w:bookmarkEnd w:id="29"/>
      <w:r w:rsidRPr="007C0E38">
        <w:rPr>
          <w:color w:val="000000" w:themeColor="text1"/>
          <w:sz w:val="28"/>
        </w:rPr>
        <w:t xml:space="preserve"> </w:t>
      </w:r>
    </w:p>
    <w:p w:rsidR="00531F07" w:rsidRPr="00531F07" w:rsidRDefault="00887AD4" w:rsidP="00531F07">
      <w:pPr>
        <w:ind w:firstLine="360"/>
        <w:rPr>
          <w:b/>
          <w:color w:val="000000" w:themeColor="text1"/>
          <w:sz w:val="28"/>
        </w:rPr>
      </w:pPr>
      <w:r w:rsidRPr="00531F07">
        <w:rPr>
          <w:b/>
          <w:color w:val="000000" w:themeColor="text1"/>
          <w:sz w:val="28"/>
        </w:rPr>
        <w:t>// описать, какие тесты будут проведены</w:t>
      </w:r>
    </w:p>
    <w:p w:rsidR="000E27E1" w:rsidRDefault="000E27E1">
      <w:pPr>
        <w:rPr>
          <w:color w:val="000000" w:themeColor="text1"/>
          <w:sz w:val="28"/>
        </w:rPr>
      </w:pPr>
      <w:bookmarkStart w:id="30" w:name="_Toc20922498"/>
      <w:bookmarkStart w:id="31" w:name="_Toc20931605"/>
      <w:bookmarkStart w:id="32" w:name="_Toc20931666"/>
      <w:r>
        <w:rPr>
          <w:color w:val="000000" w:themeColor="text1"/>
          <w:sz w:val="28"/>
        </w:rPr>
        <w:br w:type="page"/>
      </w:r>
    </w:p>
    <w:p w:rsidR="00FC1E59" w:rsidRPr="00CF3E8A" w:rsidRDefault="001E0AD5" w:rsidP="00FC1E59">
      <w:pPr>
        <w:rPr>
          <w:sz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341F143" wp14:editId="53D167D0">
                <wp:simplePos x="0" y="0"/>
                <wp:positionH relativeFrom="column">
                  <wp:posOffset>177165</wp:posOffset>
                </wp:positionH>
                <wp:positionV relativeFrom="paragraph">
                  <wp:posOffset>4528185</wp:posOffset>
                </wp:positionV>
                <wp:extent cx="5667375" cy="635"/>
                <wp:effectExtent l="0" t="0" r="0" b="0"/>
                <wp:wrapNone/>
                <wp:docPr id="13" name="Поле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1E0AD5" w:rsidRPr="001E0AD5" w:rsidRDefault="001E0AD5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3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. Реализация </w:t>
                            </w:r>
                            <w:proofErr w:type="spellStart"/>
                            <w:r w:rsidRPr="001E0AD5">
                              <w:rPr>
                                <w:color w:val="auto"/>
                                <w:sz w:val="22"/>
                              </w:rPr>
                              <w:t>Дамерау</w:t>
                            </w:r>
                            <w:proofErr w:type="spellEnd"/>
                            <w:r w:rsidRPr="001E0AD5">
                              <w:rPr>
                                <w:color w:val="auto"/>
                                <w:sz w:val="22"/>
                              </w:rPr>
                              <w:t>-Левенштейна рекурсивн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3" o:spid="_x0000_s1031" type="#_x0000_t202" style="position:absolute;margin-left:13.95pt;margin-top:356.55pt;width:446.25pt;height:.0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" stroked="f">
                <v:textbox style="mso-fit-shape-to-text:t" inset="0,0,0,0">
                  <w:txbxContent>
                    <w:p w:rsidR="001E0AD5" w:rsidRPr="001E0AD5" w:rsidRDefault="001E0AD5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3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 xml:space="preserve">. Реализация </w:t>
                      </w:r>
                      <w:proofErr w:type="spellStart"/>
                      <w:r w:rsidRPr="001E0AD5">
                        <w:rPr>
                          <w:color w:val="auto"/>
                          <w:sz w:val="22"/>
                        </w:rPr>
                        <w:t>Дамерау</w:t>
                      </w:r>
                      <w:proofErr w:type="spellEnd"/>
                      <w:r w:rsidRPr="001E0AD5">
                        <w:rPr>
                          <w:color w:val="auto"/>
                          <w:sz w:val="22"/>
                        </w:rPr>
                        <w:t>-Левенштейна рекурсивно</w:t>
                      </w:r>
                    </w:p>
                  </w:txbxContent>
                </v:textbox>
              </v:shape>
            </w:pict>
          </mc:Fallback>
        </mc:AlternateContent>
      </w:r>
      <w:r w:rsidR="00FC1E5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D06FA5" wp14:editId="3157E150">
                <wp:simplePos x="0" y="0"/>
                <wp:positionH relativeFrom="column">
                  <wp:posOffset>177165</wp:posOffset>
                </wp:positionH>
                <wp:positionV relativeFrom="paragraph">
                  <wp:posOffset>80010</wp:posOffset>
                </wp:positionV>
                <wp:extent cx="5667375" cy="4391025"/>
                <wp:effectExtent l="0" t="0" r="28575" b="2857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4391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tring s1, string s2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.length() == 0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2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2.length()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2.length() == 0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2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1.length()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ost = 0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[s1.length() - 1] == s2[s2.length() - 1]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2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0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2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 = minimum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s1.substr(0, s1.length() - 1), s2) + 1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1, s2.substr(0, s2.length() - 1)) + 1,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8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1.substr(0, s1.length() - 1), s2.substr(0, s2.length() - 1)) + cost);</w:t>
                            </w:r>
                          </w:p>
                          <w:p w:rsidR="00304639" w:rsidRPr="00367F6E" w:rsidRDefault="00304639" w:rsidP="00693658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((s1.length() &gt; 2 &amp;&amp; s2.length() &gt; 2) &amp;&amp; s1[s1.length() - 1] == s2[s2.length() - 2]</w:t>
                            </w:r>
                            <w:r w:rsidR="00693658"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&amp;&amp; s2[s2.length() - 1] == s1[s1.length() - 2])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2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sult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min(result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1.substr(0, s1.length() - 2), s2.substr(0, s2.length() - 2)) + cost)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}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resul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304639" w:rsidRPr="00367F6E" w:rsidRDefault="00304639" w:rsidP="00367F6E">
                            <w:r w:rsidRPr="00367F6E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2" style="position:absolute;margin-left:13.95pt;margin-top:6.3pt;width:446.25pt;height:345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" fillcolor="white [3201]" strokecolor="black [3200]" strokeweight="2pt">
                <v:textbox>
                  <w:txbxContent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tring s1, string s2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.length() == 0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2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2.length()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2.length() == 0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2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1.length()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ost = 0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[s1.length() - 1] == s2[s2.length() - 1]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2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0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2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 = minimum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s1.substr(0, s1.length() - 1), s2) + 1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1, s2.substr(0, s2.length() - 1)) + 1,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8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1.substr(0, s1.length() - 1), s2.substr(0, s2.length() - 1)) + cost);</w:t>
                      </w:r>
                    </w:p>
                    <w:p w:rsidR="00304639" w:rsidRPr="00367F6E" w:rsidRDefault="00304639" w:rsidP="00693658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((s1.length() &gt; 2 &amp;&amp; s2.length() &gt; 2) &amp;&amp; s1[s1.length() - 1] == s2[s2.length() - 2]</w:t>
                      </w:r>
                      <w:r w:rsidR="00693658"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&amp;&amp; s2[s2.length() - 1] == s1[s1.length() - 2])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2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sult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min(result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1.substr(0, s1.length() - 2), s2.substr(0, s2.length() - 2)) + cost)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}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return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resul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304639" w:rsidRPr="00367F6E" w:rsidRDefault="00304639" w:rsidP="00367F6E">
                      <w:r w:rsidRPr="00367F6E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FC1E59" w:rsidRPr="00CF3E8A" w:rsidRDefault="00FC1E59" w:rsidP="00FC1E59">
      <w:pPr>
        <w:rPr>
          <w:sz w:val="28"/>
        </w:rPr>
      </w:pPr>
    </w:p>
    <w:p w:rsidR="00FC1E59" w:rsidRPr="00CF3E8A" w:rsidRDefault="00FC1E59" w:rsidP="00FC1E59">
      <w:pPr>
        <w:rPr>
          <w:sz w:val="28"/>
        </w:rPr>
      </w:pPr>
    </w:p>
    <w:p w:rsidR="00FC1E59" w:rsidRPr="00CF3E8A" w:rsidRDefault="00FC1E59" w:rsidP="00FC1E59">
      <w:pPr>
        <w:rPr>
          <w:sz w:val="28"/>
        </w:rPr>
      </w:pPr>
    </w:p>
    <w:p w:rsidR="00FC1E59" w:rsidRPr="00CF3E8A" w:rsidRDefault="00FC1E59" w:rsidP="00FC1E59">
      <w:pPr>
        <w:rPr>
          <w:sz w:val="28"/>
        </w:rPr>
      </w:pPr>
    </w:p>
    <w:p w:rsidR="00FC1E59" w:rsidRDefault="00FC1E59" w:rsidP="00FC1E59"/>
    <w:p w:rsidR="00FC1E59" w:rsidRPr="00CF3E8A" w:rsidRDefault="00FC1E59" w:rsidP="00FC1E59">
      <w:pPr>
        <w:ind w:left="360"/>
      </w:pPr>
    </w:p>
    <w:p w:rsidR="00FC1E59" w:rsidRPr="007C0E38" w:rsidRDefault="00FC1E59" w:rsidP="00FC1E59">
      <w:pPr>
        <w:pStyle w:val="3"/>
        <w:numPr>
          <w:ilvl w:val="1"/>
          <w:numId w:val="16"/>
        </w:numPr>
        <w:rPr>
          <w:color w:val="000000" w:themeColor="text1"/>
          <w:sz w:val="28"/>
        </w:rPr>
      </w:pPr>
      <w:r w:rsidRPr="007C0E38">
        <w:rPr>
          <w:color w:val="000000" w:themeColor="text1"/>
          <w:sz w:val="28"/>
        </w:rPr>
        <w:t xml:space="preserve">Описание тестирования </w:t>
      </w:r>
    </w:p>
    <w:p w:rsidR="00FC1E59" w:rsidRPr="00531F07" w:rsidRDefault="00FC1E59" w:rsidP="00FC1E59">
      <w:pPr>
        <w:ind w:firstLine="360"/>
        <w:rPr>
          <w:b/>
          <w:color w:val="000000" w:themeColor="text1"/>
          <w:sz w:val="28"/>
        </w:rPr>
      </w:pPr>
      <w:r w:rsidRPr="00531F07">
        <w:rPr>
          <w:b/>
          <w:color w:val="000000" w:themeColor="text1"/>
          <w:sz w:val="28"/>
        </w:rPr>
        <w:t>// описать, какие тесты будут проведены</w:t>
      </w: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Pr="00C64CB2" w:rsidRDefault="00C64CB2" w:rsidP="00FC1E59">
      <w:pPr>
        <w:rPr>
          <w:color w:val="000000" w:themeColor="text1"/>
          <w:sz w:val="28"/>
        </w:rPr>
      </w:pPr>
    </w:p>
    <w:p w:rsidR="00FC1E59" w:rsidRDefault="00FC1E59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C64CB2" w:rsidRDefault="00C64CB2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C64CB2" w:rsidRDefault="001E0AD5" w:rsidP="00C64CB2">
      <w:pPr>
        <w:pStyle w:val="ae"/>
        <w:ind w:left="360"/>
        <w:rPr>
          <w:sz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B7A3F4F" wp14:editId="2BDB9689">
                <wp:simplePos x="0" y="0"/>
                <wp:positionH relativeFrom="column">
                  <wp:posOffset>177165</wp:posOffset>
                </wp:positionH>
                <wp:positionV relativeFrom="paragraph">
                  <wp:posOffset>5309235</wp:posOffset>
                </wp:positionV>
                <wp:extent cx="5600700" cy="635"/>
                <wp:effectExtent l="0" t="0" r="0" b="0"/>
                <wp:wrapNone/>
                <wp:docPr id="14" name="Поле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1E0AD5" w:rsidRPr="001E0AD5" w:rsidRDefault="001E0AD5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4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. Р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е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ализация алгоритма </w:t>
                            </w:r>
                            <w:proofErr w:type="spellStart"/>
                            <w:r w:rsidRPr="001E0AD5">
                              <w:rPr>
                                <w:color w:val="auto"/>
                                <w:sz w:val="22"/>
                              </w:rPr>
                              <w:t>Дамерау</w:t>
                            </w:r>
                            <w:proofErr w:type="spellEnd"/>
                            <w:r w:rsidRPr="001E0AD5">
                              <w:rPr>
                                <w:color w:val="auto"/>
                                <w:sz w:val="22"/>
                              </w:rPr>
                              <w:t>-Левенштейн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4" o:spid="_x0000_s1033" type="#_x0000_t202" style="position:absolute;left:0;text-align:left;margin-left:13.95pt;margin-top:418.05pt;width:441pt;height:.0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" stroked="f">
                <v:textbox style="mso-fit-shape-to-text:t" inset="0,0,0,0">
                  <w:txbxContent>
                    <w:p w:rsidR="001E0AD5" w:rsidRPr="001E0AD5" w:rsidRDefault="001E0AD5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4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>. Р</w:t>
                      </w:r>
                      <w:r>
                        <w:rPr>
                          <w:color w:val="auto"/>
                          <w:sz w:val="22"/>
                        </w:rPr>
                        <w:t>е</w:t>
                      </w:r>
                      <w:r w:rsidRPr="001E0AD5">
                        <w:rPr>
                          <w:color w:val="auto"/>
                          <w:sz w:val="22"/>
                        </w:rPr>
                        <w:t xml:space="preserve">ализация алгоритма </w:t>
                      </w:r>
                      <w:proofErr w:type="spellStart"/>
                      <w:r w:rsidRPr="001E0AD5">
                        <w:rPr>
                          <w:color w:val="auto"/>
                          <w:sz w:val="22"/>
                        </w:rPr>
                        <w:t>Дамерау</w:t>
                      </w:r>
                      <w:proofErr w:type="spellEnd"/>
                      <w:r w:rsidRPr="001E0AD5">
                        <w:rPr>
                          <w:color w:val="auto"/>
                          <w:sz w:val="22"/>
                        </w:rPr>
                        <w:t>-Левенштейна</w:t>
                      </w:r>
                    </w:p>
                  </w:txbxContent>
                </v:textbox>
              </v:shape>
            </w:pict>
          </mc:Fallback>
        </mc:AlternateContent>
      </w:r>
      <w:r w:rsidR="00C64CB2">
        <w:rPr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86F5715" wp14:editId="726C8C87">
                <wp:simplePos x="0" y="0"/>
                <wp:positionH relativeFrom="column">
                  <wp:posOffset>177165</wp:posOffset>
                </wp:positionH>
                <wp:positionV relativeFrom="paragraph">
                  <wp:posOffset>89535</wp:posOffset>
                </wp:positionV>
                <wp:extent cx="5600700" cy="5162550"/>
                <wp:effectExtent l="0" t="0" r="19050" b="1905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5162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DamerauLevinsteinMatrix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tring s1, string s2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1.length()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2.length()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matrix =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367F6E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illBaseMatrix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1.length(), s2.length(), matrix)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ost = 0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 = 1; i &lt;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i++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0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1; j &lt;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j++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0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[i] == s2[j]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693658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243B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ab/>
                            </w:r>
                            <w:proofErr w:type="gramStart"/>
                            <w:r w:rsidR="00304639"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="00304639"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0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693658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ab/>
                            </w:r>
                            <w:proofErr w:type="gramStart"/>
                            <w:r w:rsidR="00304639"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="00304639"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minimum(matrix[i - 1][j] + 1, matrix[i][j - 1] + 1, matrix[i - 1][j - 1] + cost)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(i &gt; 1 &amp;&amp; j &gt; 1) &amp;&amp; s1[i] == s2[j - 1] &amp;&amp; s2[j] == s1[i - 1])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367F6E" w:rsidRDefault="00304639" w:rsidP="00693658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748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min(matrix[i][j], matrix[i - 2][j - 2] + cost)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9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08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304639" w:rsidRPr="00367F6E" w:rsidRDefault="00304639" w:rsidP="00693658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 = matrix[s1.length()][s2.length()]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learMatrix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matrix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304639" w:rsidRPr="00367F6E" w:rsidRDefault="00304639" w:rsidP="00367F6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3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;</w:t>
                            </w:r>
                          </w:p>
                          <w:p w:rsidR="00304639" w:rsidRPr="00367F6E" w:rsidRDefault="00304639" w:rsidP="00367F6E">
                            <w:pPr>
                              <w:ind w:left="360"/>
                            </w:pPr>
                            <w:r w:rsidRPr="00367F6E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34" style="position:absolute;left:0;text-align:left;margin-left:13.95pt;margin-top:7.05pt;width:441pt;height:406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" fillcolor="white [3201]" strokecolor="black [3200]" strokeweight="2pt">
                <v:textbox>
                  <w:txbxContent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DamerauLevinsteinMatrix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tring s1, string s2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1.length()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2.length()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matrix =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367F6E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illBaseMatrix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1.length(), s2.length(), matrix)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ost = 0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 = 1; i &lt;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i++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0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1; j &lt;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j++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0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[i] == s2[j]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693658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243B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ab/>
                      </w:r>
                      <w:proofErr w:type="gramStart"/>
                      <w:r w:rsidR="00304639"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="00304639"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0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693658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ab/>
                      </w:r>
                      <w:proofErr w:type="gramStart"/>
                      <w:r w:rsidR="00304639"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="00304639"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minimum(matrix[i - 1][j] + 1, matrix[i][j - 1] + 1, matrix[i - 1][j - 1] + cost)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(i &gt; 1 &amp;&amp; j &gt; 1) &amp;&amp; s1[i] == s2[j - 1] &amp;&amp; s2[j] == s1[i - 1])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367F6E" w:rsidRDefault="00304639" w:rsidP="00693658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748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min(matrix[i][j], matrix[i - 2][j - 2] + cost)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9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08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304639" w:rsidRPr="00367F6E" w:rsidRDefault="00304639" w:rsidP="00693658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 = matrix[s1.length()][s2.length()]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learMatrix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matrix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304639" w:rsidRPr="00367F6E" w:rsidRDefault="00304639" w:rsidP="00367F6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3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;</w:t>
                      </w:r>
                    </w:p>
                    <w:p w:rsidR="00304639" w:rsidRPr="00367F6E" w:rsidRDefault="00304639" w:rsidP="00367F6E">
                      <w:pPr>
                        <w:ind w:left="360"/>
                      </w:pPr>
                      <w:r w:rsidRPr="00367F6E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C64CB2" w:rsidRDefault="00C64CB2" w:rsidP="00C64CB2">
      <w:pPr>
        <w:rPr>
          <w:sz w:val="28"/>
        </w:rPr>
      </w:pPr>
    </w:p>
    <w:p w:rsidR="00C64CB2" w:rsidRDefault="00C64CB2" w:rsidP="00C64CB2">
      <w:pPr>
        <w:rPr>
          <w:sz w:val="28"/>
        </w:rPr>
      </w:pPr>
    </w:p>
    <w:p w:rsidR="00C64CB2" w:rsidRDefault="00C64CB2" w:rsidP="00C64CB2">
      <w:pPr>
        <w:rPr>
          <w:sz w:val="28"/>
        </w:rPr>
      </w:pPr>
    </w:p>
    <w:p w:rsidR="00C64CB2" w:rsidRDefault="00C64CB2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>
      <w:pPr>
        <w:rPr>
          <w:color w:val="000000" w:themeColor="text1"/>
          <w:sz w:val="28"/>
        </w:rPr>
      </w:pPr>
    </w:p>
    <w:p w:rsidR="00D060F7" w:rsidRDefault="00D060F7" w:rsidP="00D060F7">
      <w:pPr>
        <w:pStyle w:val="3"/>
        <w:ind w:left="720"/>
        <w:rPr>
          <w:color w:val="000000" w:themeColor="text1"/>
          <w:sz w:val="28"/>
        </w:rPr>
      </w:pPr>
    </w:p>
    <w:p w:rsidR="00D060F7" w:rsidRPr="00D060F7" w:rsidRDefault="00D060F7" w:rsidP="00D060F7">
      <w:pPr>
        <w:pStyle w:val="3"/>
        <w:numPr>
          <w:ilvl w:val="1"/>
          <w:numId w:val="24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Описание тестирования</w:t>
      </w:r>
    </w:p>
    <w:p w:rsidR="00D060F7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Тестирование будет проведено на следующих примерах, включая пустые строки и строки, содержащие пробелы:</w:t>
      </w:r>
    </w:p>
    <w:p w:rsidR="00304639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1) Развлечения, Увлечение</w:t>
      </w:r>
    </w:p>
    <w:p w:rsidR="00304639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2) Скат, Кот</w:t>
      </w:r>
    </w:p>
    <w:p w:rsidR="00304639" w:rsidRPr="00304639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3) </w:t>
      </w:r>
      <w:r w:rsidRPr="00304639">
        <w:rPr>
          <w:color w:val="000000" w:themeColor="text1"/>
          <w:sz w:val="28"/>
        </w:rPr>
        <w:t xml:space="preserve"> “ “, “ “</w:t>
      </w:r>
    </w:p>
    <w:p w:rsidR="00D060F7" w:rsidRPr="00367F6E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4)</w:t>
      </w:r>
      <w:r w:rsidRPr="00304639">
        <w:rPr>
          <w:color w:val="000000" w:themeColor="text1"/>
          <w:sz w:val="28"/>
        </w:rPr>
        <w:t xml:space="preserve"> “ “, “ “</w:t>
      </w:r>
      <w:r>
        <w:rPr>
          <w:color w:val="000000" w:themeColor="text1"/>
          <w:sz w:val="28"/>
        </w:rPr>
        <w:br/>
        <w:t>5)</w:t>
      </w:r>
      <w:r w:rsidRPr="00304639">
        <w:rPr>
          <w:color w:val="000000" w:themeColor="text1"/>
          <w:sz w:val="28"/>
        </w:rPr>
        <w:t xml:space="preserve"> “</w:t>
      </w:r>
      <w:proofErr w:type="spellStart"/>
      <w:r>
        <w:rPr>
          <w:color w:val="000000" w:themeColor="text1"/>
          <w:sz w:val="28"/>
          <w:lang w:val="en-US"/>
        </w:rPr>
        <w:t>Darek</w:t>
      </w:r>
      <w:proofErr w:type="spellEnd"/>
      <w:r w:rsidRPr="00304639">
        <w:rPr>
          <w:color w:val="000000" w:themeColor="text1"/>
          <w:sz w:val="28"/>
        </w:rPr>
        <w:t>”, “ “</w:t>
      </w:r>
    </w:p>
    <w:p w:rsidR="003379B6" w:rsidRDefault="003379B6" w:rsidP="00D060F7">
      <w:pPr>
        <w:pStyle w:val="2"/>
        <w:numPr>
          <w:ilvl w:val="0"/>
          <w:numId w:val="3"/>
        </w:numPr>
        <w:rPr>
          <w:color w:val="000000" w:themeColor="text1"/>
          <w:sz w:val="28"/>
        </w:rPr>
      </w:pPr>
      <w:r w:rsidRPr="007C0E38">
        <w:rPr>
          <w:color w:val="000000" w:themeColor="text1"/>
          <w:sz w:val="28"/>
        </w:rPr>
        <w:lastRenderedPageBreak/>
        <w:t>Экспериментальная часть</w:t>
      </w:r>
      <w:bookmarkEnd w:id="30"/>
      <w:bookmarkEnd w:id="31"/>
      <w:bookmarkEnd w:id="32"/>
    </w:p>
    <w:p w:rsidR="00C64CB2" w:rsidRPr="00C64CB2" w:rsidRDefault="00C64CB2" w:rsidP="00C64CB2">
      <w:pPr>
        <w:rPr>
          <w:sz w:val="28"/>
        </w:rPr>
      </w:pPr>
      <w:r>
        <w:rPr>
          <w:sz w:val="28"/>
        </w:rPr>
        <w:t xml:space="preserve">В данном разделе будут приведены примеры работы программы, постановка эксперимента и сравнительный анализ алгоритмов на основе экспериментальных данных. </w:t>
      </w:r>
    </w:p>
    <w:p w:rsidR="00887AD4" w:rsidRDefault="003379B6" w:rsidP="00D060F7">
      <w:pPr>
        <w:pStyle w:val="3"/>
        <w:numPr>
          <w:ilvl w:val="1"/>
          <w:numId w:val="3"/>
        </w:numPr>
        <w:rPr>
          <w:color w:val="000000" w:themeColor="text1"/>
          <w:sz w:val="28"/>
        </w:rPr>
      </w:pPr>
      <w:bookmarkStart w:id="33" w:name="_Toc20922499"/>
      <w:bookmarkStart w:id="34" w:name="_Toc20931606"/>
      <w:bookmarkStart w:id="35" w:name="_Toc20931667"/>
      <w:r w:rsidRPr="007C0E38">
        <w:rPr>
          <w:color w:val="000000" w:themeColor="text1"/>
          <w:sz w:val="28"/>
        </w:rPr>
        <w:t>Примеры работы</w:t>
      </w:r>
      <w:bookmarkEnd w:id="33"/>
      <w:bookmarkEnd w:id="34"/>
      <w:bookmarkEnd w:id="35"/>
    </w:p>
    <w:p w:rsidR="001E0AD5" w:rsidRDefault="00E8779F" w:rsidP="001E0AD5">
      <w:pPr>
        <w:keepNext/>
      </w:pPr>
      <w:r>
        <w:rPr>
          <w:noProof/>
          <w:lang w:eastAsia="ru-RU"/>
        </w:rPr>
        <w:drawing>
          <wp:inline distT="0" distB="0" distL="0" distR="0" wp14:anchorId="66984302" wp14:editId="7A4F9FE1">
            <wp:extent cx="5940425" cy="4702555"/>
            <wp:effectExtent l="0" t="0" r="3175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0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CB2" w:rsidRPr="001E0AD5" w:rsidRDefault="001E0AD5" w:rsidP="001E0AD5">
      <w:pPr>
        <w:pStyle w:val="af0"/>
        <w:jc w:val="center"/>
        <w:rPr>
          <w:color w:val="auto"/>
          <w:sz w:val="22"/>
        </w:rPr>
      </w:pPr>
      <w:r w:rsidRPr="001E0AD5">
        <w:rPr>
          <w:color w:val="auto"/>
          <w:sz w:val="22"/>
        </w:rPr>
        <w:t xml:space="preserve">Скриншот </w:t>
      </w:r>
      <w:r w:rsidRPr="001E0AD5">
        <w:rPr>
          <w:color w:val="auto"/>
          <w:sz w:val="22"/>
        </w:rPr>
        <w:fldChar w:fldCharType="begin"/>
      </w:r>
      <w:r w:rsidRPr="001E0AD5">
        <w:rPr>
          <w:color w:val="auto"/>
          <w:sz w:val="22"/>
        </w:rPr>
        <w:instrText xml:space="preserve"> SEQ Скриншот \* ARABIC </w:instrText>
      </w:r>
      <w:r w:rsidRPr="001E0AD5">
        <w:rPr>
          <w:color w:val="auto"/>
          <w:sz w:val="22"/>
        </w:rPr>
        <w:fldChar w:fldCharType="separate"/>
      </w:r>
      <w:r>
        <w:rPr>
          <w:noProof/>
          <w:color w:val="auto"/>
          <w:sz w:val="22"/>
        </w:rPr>
        <w:t>1</w:t>
      </w:r>
      <w:r w:rsidRPr="001E0AD5">
        <w:rPr>
          <w:color w:val="auto"/>
          <w:sz w:val="22"/>
        </w:rPr>
        <w:fldChar w:fldCharType="end"/>
      </w:r>
      <w:r w:rsidRPr="001E0AD5">
        <w:rPr>
          <w:color w:val="auto"/>
          <w:sz w:val="22"/>
        </w:rPr>
        <w:t>. Пример работы на словах «скат» и «кот»</w:t>
      </w:r>
    </w:p>
    <w:p w:rsidR="001E0AD5" w:rsidRDefault="00E8779F" w:rsidP="001E0AD5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184A0E17" wp14:editId="6C0B3D67">
            <wp:extent cx="5940425" cy="4962514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2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779F" w:rsidRPr="001E0AD5" w:rsidRDefault="001E0AD5" w:rsidP="001E0AD5">
      <w:pPr>
        <w:pStyle w:val="af0"/>
        <w:jc w:val="center"/>
        <w:rPr>
          <w:color w:val="auto"/>
          <w:sz w:val="22"/>
        </w:rPr>
      </w:pPr>
      <w:r w:rsidRPr="001E0AD5">
        <w:rPr>
          <w:color w:val="auto"/>
          <w:sz w:val="22"/>
        </w:rPr>
        <w:t xml:space="preserve">Скриншот </w:t>
      </w:r>
      <w:r w:rsidRPr="001E0AD5">
        <w:rPr>
          <w:color w:val="auto"/>
          <w:sz w:val="22"/>
        </w:rPr>
        <w:fldChar w:fldCharType="begin"/>
      </w:r>
      <w:r w:rsidRPr="001E0AD5">
        <w:rPr>
          <w:color w:val="auto"/>
          <w:sz w:val="22"/>
        </w:rPr>
        <w:instrText xml:space="preserve"> SEQ Скриншот \* ARABIC </w:instrText>
      </w:r>
      <w:r w:rsidRPr="001E0AD5">
        <w:rPr>
          <w:color w:val="auto"/>
          <w:sz w:val="22"/>
        </w:rPr>
        <w:fldChar w:fldCharType="separate"/>
      </w:r>
      <w:r>
        <w:rPr>
          <w:noProof/>
          <w:color w:val="auto"/>
          <w:sz w:val="22"/>
        </w:rPr>
        <w:t>2</w:t>
      </w:r>
      <w:r w:rsidRPr="001E0AD5">
        <w:rPr>
          <w:color w:val="auto"/>
          <w:sz w:val="22"/>
        </w:rPr>
        <w:fldChar w:fldCharType="end"/>
      </w:r>
      <w:r w:rsidRPr="001E0AD5">
        <w:rPr>
          <w:color w:val="auto"/>
          <w:sz w:val="22"/>
        </w:rPr>
        <w:t>. Пример различия работы двух алгоритмов</w:t>
      </w:r>
      <w:r>
        <w:rPr>
          <w:color w:val="auto"/>
          <w:sz w:val="22"/>
        </w:rPr>
        <w:t xml:space="preserve">  (Пользователь напечатал одну букву раньше другой)</w:t>
      </w:r>
    </w:p>
    <w:p w:rsidR="00C64CB2" w:rsidRDefault="00C64CB2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Pr="00C64CB2" w:rsidRDefault="00D060F7" w:rsidP="00C64CB2"/>
    <w:p w:rsidR="00D060F7" w:rsidRPr="00D060F7" w:rsidRDefault="003379B6" w:rsidP="00D060F7">
      <w:pPr>
        <w:pStyle w:val="3"/>
        <w:numPr>
          <w:ilvl w:val="1"/>
          <w:numId w:val="3"/>
        </w:numPr>
        <w:rPr>
          <w:color w:val="000000" w:themeColor="text1"/>
          <w:sz w:val="28"/>
        </w:rPr>
      </w:pPr>
      <w:bookmarkStart w:id="36" w:name="_Toc20922500"/>
      <w:bookmarkStart w:id="37" w:name="_Toc20931607"/>
      <w:bookmarkStart w:id="38" w:name="_Toc20931668"/>
      <w:r w:rsidRPr="007C0E38">
        <w:rPr>
          <w:color w:val="000000" w:themeColor="text1"/>
          <w:sz w:val="28"/>
        </w:rPr>
        <w:t>Результаты тестирования</w:t>
      </w:r>
      <w:bookmarkEnd w:id="36"/>
      <w:bookmarkEnd w:id="37"/>
      <w:bookmarkEnd w:id="38"/>
    </w:p>
    <w:p w:rsidR="00D060F7" w:rsidRPr="00D060F7" w:rsidRDefault="001E0AD5" w:rsidP="00D060F7">
      <w:pPr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5A801D5" wp14:editId="495B3972">
                <wp:simplePos x="0" y="0"/>
                <wp:positionH relativeFrom="column">
                  <wp:posOffset>177165</wp:posOffset>
                </wp:positionH>
                <wp:positionV relativeFrom="paragraph">
                  <wp:posOffset>2632075</wp:posOffset>
                </wp:positionV>
                <wp:extent cx="5600700" cy="635"/>
                <wp:effectExtent l="0" t="0" r="0" b="0"/>
                <wp:wrapNone/>
                <wp:docPr id="15" name="Поле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1E0AD5" w:rsidRPr="001E0AD5" w:rsidRDefault="001E0AD5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 w:rsidRPr="001E0AD5">
                              <w:rPr>
                                <w:noProof/>
                                <w:color w:val="auto"/>
                                <w:sz w:val="22"/>
                              </w:rPr>
                              <w:t>5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. Функция тестир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5" o:spid="_x0000_s1035" type="#_x0000_t202" style="position:absolute;margin-left:13.95pt;margin-top:207.25pt;width:441pt;height:.0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" stroked="f">
                <v:textbox style="mso-fit-shape-to-text:t" inset="0,0,0,0">
                  <w:txbxContent>
                    <w:p w:rsidR="001E0AD5" w:rsidRPr="001E0AD5" w:rsidRDefault="001E0AD5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 w:rsidRPr="001E0AD5">
                        <w:rPr>
                          <w:noProof/>
                          <w:color w:val="auto"/>
                          <w:sz w:val="22"/>
                        </w:rPr>
                        <w:t>5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>. Функция тестирования</w:t>
                      </w:r>
                    </w:p>
                  </w:txbxContent>
                </v:textbox>
              </v:shape>
            </w:pict>
          </mc:Fallback>
        </mc:AlternateContent>
      </w:r>
      <w:r w:rsidR="00D060F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A02ED32" wp14:editId="6D526490">
                <wp:simplePos x="0" y="0"/>
                <wp:positionH relativeFrom="column">
                  <wp:posOffset>177165</wp:posOffset>
                </wp:positionH>
                <wp:positionV relativeFrom="paragraph">
                  <wp:posOffset>88900</wp:posOffset>
                </wp:positionV>
                <wp:extent cx="5600700" cy="2486025"/>
                <wp:effectExtent l="0" t="0" r="19050" b="28575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2486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ainTest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void)</w:t>
                            </w:r>
                          </w:p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string strings[10] = {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azvlecheniya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Uvlechenie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kat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kot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" ", " ", "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rek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", "", ""};</w:t>
                            </w:r>
                          </w:p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&lt; "\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n______________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curs_______________\n" &lt;&lt;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rings);</w:t>
                            </w:r>
                          </w:p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&lt; "\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n______________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atrix_______________\n" &lt;&lt;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M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rings);</w:t>
                            </w:r>
                          </w:p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&lt; "\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n______________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evenstein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_______________\n" &lt;&lt;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LevensteinM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(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strings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);</w:t>
                            </w:r>
                          </w:p>
                          <w:p w:rsidR="00304639" w:rsidRPr="00693658" w:rsidRDefault="00304639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0;</w:t>
                            </w:r>
                          </w:p>
                          <w:p w:rsidR="00304639" w:rsidRPr="00693658" w:rsidRDefault="00304639" w:rsidP="00D060F7">
                            <w:r w:rsidRPr="00693658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036" style="position:absolute;margin-left:13.95pt;margin-top:7pt;width:441pt;height:195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" fillcolor="white [3201]" strokecolor="black [3200]" strokeweight="2pt">
                <v:textbox>
                  <w:txbxContent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ainTest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void)</w:t>
                      </w:r>
                    </w:p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string strings[10] = {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azvlecheniya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Uvlechenie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kat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kot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" ", " ", "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rek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", "", ""};</w:t>
                      </w:r>
                    </w:p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&lt; "\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n______________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curs_______________\n" &lt;&lt;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rings);</w:t>
                      </w:r>
                    </w:p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&lt; "\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n______________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atrix_______________\n" &lt;&lt;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M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rings);</w:t>
                      </w:r>
                    </w:p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&lt; "\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n______________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evenstein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_______________\n" &lt;&lt;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LevensteinM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(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strings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);</w:t>
                      </w:r>
                    </w:p>
                    <w:p w:rsidR="00304639" w:rsidRPr="00693658" w:rsidRDefault="00304639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return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0;</w:t>
                      </w:r>
                    </w:p>
                    <w:p w:rsidR="00304639" w:rsidRPr="00693658" w:rsidRDefault="00304639" w:rsidP="00D060F7">
                      <w:r w:rsidRPr="00693658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D060F7" w:rsidRP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D060F7" w:rsidRDefault="00D060F7" w:rsidP="00D060F7">
      <w:pPr>
        <w:rPr>
          <w:sz w:val="28"/>
        </w:rPr>
      </w:pPr>
    </w:p>
    <w:p w:rsidR="00D060F7" w:rsidRDefault="00D060F7" w:rsidP="00D060F7">
      <w:pPr>
        <w:rPr>
          <w:sz w:val="28"/>
        </w:rPr>
      </w:pPr>
    </w:p>
    <w:p w:rsidR="00304639" w:rsidRDefault="00304639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1E0AD5" w:rsidRDefault="00304639" w:rsidP="001E0AD5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4A69235E" wp14:editId="3E7EB1B4">
            <wp:extent cx="5076825" cy="50387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50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779F" w:rsidRPr="001E0AD5" w:rsidRDefault="001E0AD5" w:rsidP="001E0AD5">
      <w:pPr>
        <w:pStyle w:val="af0"/>
        <w:jc w:val="center"/>
        <w:rPr>
          <w:color w:val="auto"/>
          <w:sz w:val="22"/>
        </w:rPr>
      </w:pPr>
      <w:r w:rsidRPr="001E0AD5">
        <w:rPr>
          <w:color w:val="auto"/>
          <w:sz w:val="22"/>
        </w:rPr>
        <w:t xml:space="preserve">Скриншот </w:t>
      </w:r>
      <w:r w:rsidRPr="001E0AD5">
        <w:rPr>
          <w:color w:val="auto"/>
          <w:sz w:val="22"/>
        </w:rPr>
        <w:fldChar w:fldCharType="begin"/>
      </w:r>
      <w:r w:rsidRPr="001E0AD5">
        <w:rPr>
          <w:color w:val="auto"/>
          <w:sz w:val="22"/>
        </w:rPr>
        <w:instrText xml:space="preserve"> SEQ Скриншот \* ARABIC </w:instrText>
      </w:r>
      <w:r w:rsidRPr="001E0AD5">
        <w:rPr>
          <w:color w:val="auto"/>
          <w:sz w:val="22"/>
        </w:rPr>
        <w:fldChar w:fldCharType="separate"/>
      </w:r>
      <w:r w:rsidRPr="001E0AD5">
        <w:rPr>
          <w:noProof/>
          <w:color w:val="auto"/>
          <w:sz w:val="22"/>
        </w:rPr>
        <w:t>3</w:t>
      </w:r>
      <w:r w:rsidRPr="001E0AD5">
        <w:rPr>
          <w:color w:val="auto"/>
          <w:sz w:val="22"/>
        </w:rPr>
        <w:fldChar w:fldCharType="end"/>
      </w:r>
      <w:r w:rsidRPr="001E0AD5">
        <w:rPr>
          <w:color w:val="auto"/>
          <w:sz w:val="22"/>
        </w:rPr>
        <w:t>. Результат тестирования</w:t>
      </w:r>
    </w:p>
    <w:p w:rsidR="00693658" w:rsidRPr="00693658" w:rsidRDefault="00693658" w:rsidP="00E8779F">
      <w:r>
        <w:rPr>
          <w:lang w:val="en-US"/>
        </w:rPr>
        <w:t xml:space="preserve">// </w:t>
      </w:r>
      <w:r>
        <w:t>Сюда таблицы еще</w:t>
      </w:r>
    </w:p>
    <w:p w:rsidR="003379B6" w:rsidRDefault="003379B6" w:rsidP="00D060F7">
      <w:pPr>
        <w:pStyle w:val="3"/>
        <w:numPr>
          <w:ilvl w:val="1"/>
          <w:numId w:val="3"/>
        </w:numPr>
        <w:rPr>
          <w:color w:val="000000" w:themeColor="text1"/>
          <w:sz w:val="28"/>
        </w:rPr>
      </w:pPr>
      <w:bookmarkStart w:id="39" w:name="_Toc20922501"/>
      <w:bookmarkStart w:id="40" w:name="_Toc20931608"/>
      <w:bookmarkStart w:id="41" w:name="_Toc20931669"/>
      <w:r w:rsidRPr="00D060F7">
        <w:rPr>
          <w:color w:val="000000" w:themeColor="text1"/>
          <w:sz w:val="28"/>
        </w:rPr>
        <w:t>Постановка эксперимен</w:t>
      </w:r>
      <w:r w:rsidR="00887AD4" w:rsidRPr="00D060F7">
        <w:rPr>
          <w:color w:val="000000" w:themeColor="text1"/>
          <w:sz w:val="28"/>
        </w:rPr>
        <w:t>та по замеру времени [и памяти]</w:t>
      </w:r>
      <w:bookmarkEnd w:id="39"/>
      <w:bookmarkEnd w:id="40"/>
      <w:bookmarkEnd w:id="41"/>
    </w:p>
    <w:p w:rsidR="00304639" w:rsidRDefault="00304639" w:rsidP="00304639"/>
    <w:p w:rsidR="009B5FDA" w:rsidRDefault="009B5FDA" w:rsidP="009B5FDA">
      <w:pPr>
        <w:ind w:left="360"/>
        <w:rPr>
          <w:rFonts w:eastAsiaTheme="minorEastAsia"/>
        </w:rPr>
      </w:pPr>
      <w:r>
        <w:t xml:space="preserve">Для произведения </w:t>
      </w:r>
      <w:proofErr w:type="gramStart"/>
      <w:r>
        <w:t>замеров времени выполнения реализаций алгоритмов</w:t>
      </w:r>
      <w:proofErr w:type="gramEnd"/>
      <w:r>
        <w:t xml:space="preserve"> будет использована следующая формула </w:t>
      </w:r>
      <m:oMath>
        <m:r>
          <w:rPr>
            <w:rFonts w:ascii="Cambria Math" w:hAnsi="Cambria Math"/>
          </w:rPr>
          <m:t>t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Tn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Pr="009B5FDA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где </w:t>
      </w:r>
      <w:r>
        <w:rPr>
          <w:rFonts w:eastAsiaTheme="minorEastAsia"/>
          <w:lang w:val="en-US"/>
        </w:rPr>
        <w:t>t</w:t>
      </w:r>
      <w:r w:rsidRPr="009B5FDA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9B5FDA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ремя выполнения, </w:t>
      </w:r>
      <w:r>
        <w:rPr>
          <w:rFonts w:eastAsiaTheme="minorEastAsia"/>
          <w:lang w:val="en-US"/>
        </w:rPr>
        <w:t>N</w:t>
      </w:r>
      <w:r w:rsidRPr="009B5FDA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9B5FDA">
        <w:rPr>
          <w:rFonts w:eastAsiaTheme="minorEastAsia"/>
        </w:rPr>
        <w:t xml:space="preserve"> количество </w:t>
      </w:r>
      <w:r>
        <w:rPr>
          <w:rFonts w:eastAsiaTheme="minorEastAsia"/>
        </w:rPr>
        <w:t>замеров. Неоднократное измерение времени необходимо для построения более гладкого графика.</w:t>
      </w:r>
    </w:p>
    <w:p w:rsidR="00367F6E" w:rsidRPr="009B5FDA" w:rsidRDefault="00367F6E" w:rsidP="009B5FDA">
      <w:pPr>
        <w:ind w:left="360"/>
        <w:rPr>
          <w:i/>
        </w:rPr>
      </w:pPr>
      <w:r>
        <w:rPr>
          <w:rFonts w:eastAsiaTheme="minorEastAsia"/>
        </w:rPr>
        <w:t>Количество замеров будет взято равным 50.</w:t>
      </w:r>
    </w:p>
    <w:p w:rsidR="003379B6" w:rsidRDefault="003379B6" w:rsidP="00D060F7">
      <w:pPr>
        <w:pStyle w:val="3"/>
        <w:numPr>
          <w:ilvl w:val="1"/>
          <w:numId w:val="3"/>
        </w:numPr>
        <w:rPr>
          <w:color w:val="000000" w:themeColor="text1"/>
          <w:sz w:val="28"/>
        </w:rPr>
      </w:pPr>
      <w:bookmarkStart w:id="42" w:name="_Toc20922502"/>
      <w:bookmarkStart w:id="43" w:name="_Toc20931609"/>
      <w:bookmarkStart w:id="44" w:name="_Toc20931670"/>
      <w:r w:rsidRPr="007C0E38">
        <w:rPr>
          <w:color w:val="000000" w:themeColor="text1"/>
          <w:sz w:val="28"/>
        </w:rPr>
        <w:t>Сравнительный анализ на материале экспериментальных данных</w:t>
      </w:r>
      <w:bookmarkEnd w:id="42"/>
      <w:bookmarkEnd w:id="43"/>
      <w:bookmarkEnd w:id="44"/>
    </w:p>
    <w:p w:rsidR="00C927A7" w:rsidRPr="00C927A7" w:rsidRDefault="00C927A7" w:rsidP="00C927A7"/>
    <w:p w:rsidR="009B5FDA" w:rsidRPr="009B5FDA" w:rsidRDefault="009B5FDA" w:rsidP="009B5FDA"/>
    <w:p w:rsidR="003379B6" w:rsidRPr="00531F07" w:rsidRDefault="003379B6" w:rsidP="00531F07">
      <w:pPr>
        <w:spacing w:line="240" w:lineRule="auto"/>
        <w:rPr>
          <w:b/>
          <w:color w:val="000000" w:themeColor="text1"/>
          <w:sz w:val="28"/>
        </w:rPr>
      </w:pPr>
      <w:r w:rsidRPr="00531F07">
        <w:rPr>
          <w:b/>
          <w:color w:val="000000" w:themeColor="text1"/>
          <w:sz w:val="28"/>
        </w:rPr>
        <w:t xml:space="preserve">// здесь </w:t>
      </w:r>
      <w:proofErr w:type="spellStart"/>
      <w:r w:rsidRPr="00531F07">
        <w:rPr>
          <w:b/>
          <w:color w:val="000000" w:themeColor="text1"/>
          <w:sz w:val="28"/>
        </w:rPr>
        <w:t>эксперименты+выводы</w:t>
      </w:r>
      <w:proofErr w:type="spellEnd"/>
    </w:p>
    <w:p w:rsidR="00693658" w:rsidRDefault="00693658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45" w:name="_Toc20922503"/>
      <w:bookmarkStart w:id="46" w:name="_Toc20931610"/>
      <w:bookmarkStart w:id="47" w:name="_Toc20931671"/>
      <w:r>
        <w:rPr>
          <w:color w:val="000000" w:themeColor="text1"/>
        </w:rPr>
        <w:br w:type="page"/>
      </w:r>
    </w:p>
    <w:p w:rsidR="00C927A7" w:rsidRDefault="003379B6" w:rsidP="00C927A7">
      <w:pPr>
        <w:pStyle w:val="1"/>
        <w:rPr>
          <w:color w:val="000000" w:themeColor="text1"/>
        </w:rPr>
      </w:pPr>
      <w:r w:rsidRPr="007C0E38">
        <w:rPr>
          <w:color w:val="000000" w:themeColor="text1"/>
        </w:rPr>
        <w:lastRenderedPageBreak/>
        <w:t>Заключение</w:t>
      </w:r>
      <w:bookmarkEnd w:id="45"/>
      <w:bookmarkEnd w:id="46"/>
      <w:bookmarkEnd w:id="47"/>
    </w:p>
    <w:p w:rsidR="00C927A7" w:rsidRDefault="00C927A7" w:rsidP="00C927A7"/>
    <w:p w:rsidR="00871200" w:rsidRPr="007304FA" w:rsidRDefault="00C927A7" w:rsidP="00693658">
      <w:r>
        <w:rPr>
          <w:sz w:val="28"/>
        </w:rPr>
        <w:t xml:space="preserve">В ходе работы были изучены и реализованы в матричной  форме алгоритмы Левенштейна и </w:t>
      </w:r>
      <w:proofErr w:type="spellStart"/>
      <w:r>
        <w:rPr>
          <w:sz w:val="28"/>
        </w:rPr>
        <w:t>Дамерау</w:t>
      </w:r>
      <w:proofErr w:type="spellEnd"/>
      <w:r>
        <w:rPr>
          <w:sz w:val="28"/>
        </w:rPr>
        <w:t xml:space="preserve">-Левенштейна и рекурсивно алгоритм </w:t>
      </w:r>
      <w:proofErr w:type="spellStart"/>
      <w:r>
        <w:rPr>
          <w:sz w:val="28"/>
        </w:rPr>
        <w:t>Дамерау</w:t>
      </w:r>
      <w:proofErr w:type="spellEnd"/>
      <w:r>
        <w:rPr>
          <w:sz w:val="28"/>
        </w:rPr>
        <w:t>-Левенштейна.</w:t>
      </w:r>
    </w:p>
    <w:p w:rsidR="00871200" w:rsidRPr="00C927A7" w:rsidRDefault="00871200" w:rsidP="00C927A7">
      <w:pPr>
        <w:rPr>
          <w:sz w:val="28"/>
        </w:rPr>
      </w:pPr>
      <w:bookmarkStart w:id="48" w:name="_GoBack"/>
      <w:bookmarkEnd w:id="48"/>
    </w:p>
    <w:sectPr w:rsidR="00871200" w:rsidRPr="00C927A7" w:rsidSect="003379B6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5213" w:rsidRDefault="006F5213" w:rsidP="003379B6">
      <w:pPr>
        <w:spacing w:after="0" w:line="240" w:lineRule="auto"/>
      </w:pPr>
      <w:r>
        <w:separator/>
      </w:r>
    </w:p>
  </w:endnote>
  <w:endnote w:type="continuationSeparator" w:id="0">
    <w:p w:rsidR="006F5213" w:rsidRDefault="006F5213" w:rsidP="003379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22465954"/>
      <w:docPartObj>
        <w:docPartGallery w:val="Page Numbers (Bottom of Page)"/>
        <w:docPartUnique/>
      </w:docPartObj>
    </w:sdtPr>
    <w:sdtEndPr/>
    <w:sdtContent>
      <w:p w:rsidR="00304639" w:rsidRDefault="00304639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0AD5">
          <w:rPr>
            <w:noProof/>
          </w:rPr>
          <w:t>2</w:t>
        </w:r>
        <w:r>
          <w:fldChar w:fldCharType="end"/>
        </w:r>
      </w:p>
    </w:sdtContent>
  </w:sdt>
  <w:p w:rsidR="00304639" w:rsidRDefault="00304639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5213" w:rsidRDefault="006F5213" w:rsidP="003379B6">
      <w:pPr>
        <w:spacing w:after="0" w:line="240" w:lineRule="auto"/>
      </w:pPr>
      <w:r>
        <w:separator/>
      </w:r>
    </w:p>
  </w:footnote>
  <w:footnote w:type="continuationSeparator" w:id="0">
    <w:p w:rsidR="006F5213" w:rsidRDefault="006F5213" w:rsidP="003379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175CB"/>
    <w:multiLevelType w:val="hybridMultilevel"/>
    <w:tmpl w:val="9F9A8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A60E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2578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2B879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3E930B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2C47C7"/>
    <w:multiLevelType w:val="hybridMultilevel"/>
    <w:tmpl w:val="CCD21C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E874E1"/>
    <w:multiLevelType w:val="hybridMultilevel"/>
    <w:tmpl w:val="05EC68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2E665AC"/>
    <w:multiLevelType w:val="hybridMultilevel"/>
    <w:tmpl w:val="8E6413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C41D09"/>
    <w:multiLevelType w:val="hybridMultilevel"/>
    <w:tmpl w:val="E892E1BE"/>
    <w:lvl w:ilvl="0" w:tplc="B2BA2FCA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7479FA"/>
    <w:multiLevelType w:val="multilevel"/>
    <w:tmpl w:val="76703842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376971CD"/>
    <w:multiLevelType w:val="hybridMultilevel"/>
    <w:tmpl w:val="2318BF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B1B4D1F"/>
    <w:multiLevelType w:val="multilevel"/>
    <w:tmpl w:val="CF3A91F2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3">
    <w:nsid w:val="3FDF0E4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0C91AD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43281AA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44E28D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6C37BF6"/>
    <w:multiLevelType w:val="hybridMultilevel"/>
    <w:tmpl w:val="C3D8EEB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47CC22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B1A7357"/>
    <w:multiLevelType w:val="hybridMultilevel"/>
    <w:tmpl w:val="E0FA733A"/>
    <w:lvl w:ilvl="0" w:tplc="BCDCE25E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20">
    <w:nsid w:val="5A820517"/>
    <w:multiLevelType w:val="hybridMultilevel"/>
    <w:tmpl w:val="0C50DE2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5EBE5882"/>
    <w:multiLevelType w:val="hybridMultilevel"/>
    <w:tmpl w:val="9E1C18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6279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64D926CD"/>
    <w:multiLevelType w:val="hybridMultilevel"/>
    <w:tmpl w:val="82EE80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71F50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68960F0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6A2600E5"/>
    <w:multiLevelType w:val="hybridMultilevel"/>
    <w:tmpl w:val="0430F8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FA318F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72992E6D"/>
    <w:multiLevelType w:val="hybridMultilevel"/>
    <w:tmpl w:val="76E81A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8F816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A1267FB"/>
    <w:multiLevelType w:val="hybridMultilevel"/>
    <w:tmpl w:val="CEEE21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8"/>
  </w:num>
  <w:num w:numId="3">
    <w:abstractNumId w:val="5"/>
  </w:num>
  <w:num w:numId="4">
    <w:abstractNumId w:val="6"/>
  </w:num>
  <w:num w:numId="5">
    <w:abstractNumId w:val="1"/>
  </w:num>
  <w:num w:numId="6">
    <w:abstractNumId w:val="16"/>
  </w:num>
  <w:num w:numId="7">
    <w:abstractNumId w:val="4"/>
  </w:num>
  <w:num w:numId="8">
    <w:abstractNumId w:val="0"/>
  </w:num>
  <w:num w:numId="9">
    <w:abstractNumId w:val="2"/>
  </w:num>
  <w:num w:numId="10">
    <w:abstractNumId w:val="29"/>
  </w:num>
  <w:num w:numId="11">
    <w:abstractNumId w:val="15"/>
  </w:num>
  <w:num w:numId="12">
    <w:abstractNumId w:val="14"/>
  </w:num>
  <w:num w:numId="13">
    <w:abstractNumId w:val="25"/>
  </w:num>
  <w:num w:numId="14">
    <w:abstractNumId w:val="24"/>
  </w:num>
  <w:num w:numId="15">
    <w:abstractNumId w:val="17"/>
  </w:num>
  <w:num w:numId="16">
    <w:abstractNumId w:val="13"/>
  </w:num>
  <w:num w:numId="17">
    <w:abstractNumId w:val="21"/>
  </w:num>
  <w:num w:numId="18">
    <w:abstractNumId w:val="20"/>
  </w:num>
  <w:num w:numId="19">
    <w:abstractNumId w:val="3"/>
  </w:num>
  <w:num w:numId="20">
    <w:abstractNumId w:val="22"/>
  </w:num>
  <w:num w:numId="21">
    <w:abstractNumId w:val="9"/>
  </w:num>
  <w:num w:numId="22">
    <w:abstractNumId w:val="27"/>
  </w:num>
  <w:num w:numId="23">
    <w:abstractNumId w:val="10"/>
  </w:num>
  <w:num w:numId="24">
    <w:abstractNumId w:val="12"/>
  </w:num>
  <w:num w:numId="25">
    <w:abstractNumId w:val="26"/>
  </w:num>
  <w:num w:numId="26">
    <w:abstractNumId w:val="28"/>
  </w:num>
  <w:num w:numId="27">
    <w:abstractNumId w:val="30"/>
  </w:num>
  <w:num w:numId="28">
    <w:abstractNumId w:val="23"/>
  </w:num>
  <w:num w:numId="29">
    <w:abstractNumId w:val="8"/>
  </w:num>
  <w:num w:numId="30">
    <w:abstractNumId w:val="11"/>
  </w:num>
  <w:num w:numId="3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4E06"/>
    <w:rsid w:val="00002294"/>
    <w:rsid w:val="0009450B"/>
    <w:rsid w:val="000E27E1"/>
    <w:rsid w:val="00125F2F"/>
    <w:rsid w:val="001E0AD5"/>
    <w:rsid w:val="00294E06"/>
    <w:rsid w:val="00304639"/>
    <w:rsid w:val="003379B6"/>
    <w:rsid w:val="00367F6E"/>
    <w:rsid w:val="00395524"/>
    <w:rsid w:val="004E1C7D"/>
    <w:rsid w:val="00531F07"/>
    <w:rsid w:val="005579A4"/>
    <w:rsid w:val="005818DE"/>
    <w:rsid w:val="006248DD"/>
    <w:rsid w:val="00633E20"/>
    <w:rsid w:val="00651EF3"/>
    <w:rsid w:val="00693658"/>
    <w:rsid w:val="006F5213"/>
    <w:rsid w:val="007C0E38"/>
    <w:rsid w:val="00871200"/>
    <w:rsid w:val="00887AD4"/>
    <w:rsid w:val="008B6DF9"/>
    <w:rsid w:val="00904716"/>
    <w:rsid w:val="009B5FDA"/>
    <w:rsid w:val="00B732D9"/>
    <w:rsid w:val="00C64CB2"/>
    <w:rsid w:val="00C927A7"/>
    <w:rsid w:val="00CB7333"/>
    <w:rsid w:val="00CB7BB6"/>
    <w:rsid w:val="00CF3E8A"/>
    <w:rsid w:val="00D060F7"/>
    <w:rsid w:val="00DF150F"/>
    <w:rsid w:val="00E8779F"/>
    <w:rsid w:val="00F243B5"/>
    <w:rsid w:val="00FC1E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DF9"/>
  </w:style>
  <w:style w:type="paragraph" w:styleId="1">
    <w:name w:val="heading 1"/>
    <w:basedOn w:val="a"/>
    <w:next w:val="a"/>
    <w:link w:val="10"/>
    <w:uiPriority w:val="9"/>
    <w:qFormat/>
    <w:rsid w:val="003379B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79B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379B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0471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8B6DF9"/>
    <w:rPr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8B6D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B6DF9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3379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3379B6"/>
    <w:pPr>
      <w:outlineLvl w:val="9"/>
    </w:pPr>
    <w:rPr>
      <w:lang w:eastAsia="ru-RU"/>
    </w:rPr>
  </w:style>
  <w:style w:type="paragraph" w:styleId="a9">
    <w:name w:val="header"/>
    <w:basedOn w:val="a"/>
    <w:link w:val="aa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379B6"/>
  </w:style>
  <w:style w:type="paragraph" w:styleId="ab">
    <w:name w:val="footer"/>
    <w:basedOn w:val="a"/>
    <w:link w:val="ac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3379B6"/>
  </w:style>
  <w:style w:type="character" w:customStyle="1" w:styleId="30">
    <w:name w:val="Заголовок 3 Знак"/>
    <w:basedOn w:val="a0"/>
    <w:link w:val="3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887AD4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887AD4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87AD4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887AD4"/>
    <w:rPr>
      <w:color w:val="0000FF" w:themeColor="hyperlink"/>
      <w:u w:val="single"/>
    </w:rPr>
  </w:style>
  <w:style w:type="paragraph" w:styleId="ae">
    <w:name w:val="List Paragraph"/>
    <w:basedOn w:val="a"/>
    <w:uiPriority w:val="34"/>
    <w:qFormat/>
    <w:rsid w:val="007C0E38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rsid w:val="009047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f">
    <w:name w:val="Placeholder Text"/>
    <w:basedOn w:val="a0"/>
    <w:uiPriority w:val="99"/>
    <w:semiHidden/>
    <w:rsid w:val="00B732D9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0E27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27E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-k">
    <w:name w:val="pl-k"/>
    <w:basedOn w:val="a0"/>
    <w:rsid w:val="00CF3E8A"/>
  </w:style>
  <w:style w:type="character" w:customStyle="1" w:styleId="pl-en">
    <w:name w:val="pl-en"/>
    <w:basedOn w:val="a0"/>
    <w:rsid w:val="00CF3E8A"/>
  </w:style>
  <w:style w:type="character" w:customStyle="1" w:styleId="pl-smi">
    <w:name w:val="pl-smi"/>
    <w:basedOn w:val="a0"/>
    <w:rsid w:val="00CF3E8A"/>
  </w:style>
  <w:style w:type="character" w:customStyle="1" w:styleId="pl-s">
    <w:name w:val="pl-s"/>
    <w:basedOn w:val="a0"/>
    <w:rsid w:val="00CF3E8A"/>
  </w:style>
  <w:style w:type="character" w:customStyle="1" w:styleId="pl-pds">
    <w:name w:val="pl-pds"/>
    <w:basedOn w:val="a0"/>
    <w:rsid w:val="00CF3E8A"/>
  </w:style>
  <w:style w:type="paragraph" w:customStyle="1" w:styleId="listing">
    <w:name w:val="listing"/>
    <w:basedOn w:val="a"/>
    <w:qFormat/>
    <w:rsid w:val="00871200"/>
    <w:pPr>
      <w:keepNext/>
      <w:keepLines/>
      <w:numPr>
        <w:numId w:val="31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 w:cs="Times New Roman"/>
      <w:noProof/>
      <w:sz w:val="18"/>
      <w:szCs w:val="24"/>
      <w:lang w:val="en-US" w:eastAsia="ru-RU"/>
    </w:rPr>
  </w:style>
  <w:style w:type="paragraph" w:customStyle="1" w:styleId="listing-title">
    <w:name w:val="listing-title"/>
    <w:basedOn w:val="af0"/>
    <w:next w:val="listing"/>
    <w:qFormat/>
    <w:rsid w:val="00871200"/>
    <w:pPr>
      <w:keepNext/>
      <w:keepLines/>
      <w:suppressAutoHyphens/>
      <w:spacing w:before="120" w:after="0"/>
      <w:contextualSpacing/>
    </w:pPr>
    <w:rPr>
      <w:rFonts w:ascii="Times New Roman" w:eastAsia="Calibri" w:hAnsi="Times New Roman" w:cs="Times New Roman"/>
      <w:b w:val="0"/>
      <w:color w:val="auto"/>
      <w:sz w:val="24"/>
      <w:szCs w:val="20"/>
      <w:lang w:eastAsia="ru-RU"/>
    </w:rPr>
  </w:style>
  <w:style w:type="character" w:customStyle="1" w:styleId="entity">
    <w:name w:val="entity"/>
    <w:uiPriority w:val="1"/>
    <w:qFormat/>
    <w:rsid w:val="00871200"/>
    <w:rPr>
      <w:rFonts w:ascii="Courier New" w:hAnsi="Courier New"/>
      <w:b/>
      <w:noProof/>
      <w:sz w:val="20"/>
      <w:lang w:val="en-US"/>
    </w:rPr>
  </w:style>
  <w:style w:type="paragraph" w:styleId="af0">
    <w:name w:val="caption"/>
    <w:basedOn w:val="a"/>
    <w:next w:val="a"/>
    <w:uiPriority w:val="35"/>
    <w:unhideWhenUsed/>
    <w:qFormat/>
    <w:rsid w:val="00871200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DF9"/>
  </w:style>
  <w:style w:type="paragraph" w:styleId="1">
    <w:name w:val="heading 1"/>
    <w:basedOn w:val="a"/>
    <w:next w:val="a"/>
    <w:link w:val="10"/>
    <w:uiPriority w:val="9"/>
    <w:qFormat/>
    <w:rsid w:val="003379B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79B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379B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0471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8B6DF9"/>
    <w:rPr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8B6D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B6DF9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3379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3379B6"/>
    <w:pPr>
      <w:outlineLvl w:val="9"/>
    </w:pPr>
    <w:rPr>
      <w:lang w:eastAsia="ru-RU"/>
    </w:rPr>
  </w:style>
  <w:style w:type="paragraph" w:styleId="a9">
    <w:name w:val="header"/>
    <w:basedOn w:val="a"/>
    <w:link w:val="aa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379B6"/>
  </w:style>
  <w:style w:type="paragraph" w:styleId="ab">
    <w:name w:val="footer"/>
    <w:basedOn w:val="a"/>
    <w:link w:val="ac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3379B6"/>
  </w:style>
  <w:style w:type="character" w:customStyle="1" w:styleId="30">
    <w:name w:val="Заголовок 3 Знак"/>
    <w:basedOn w:val="a0"/>
    <w:link w:val="3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887AD4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887AD4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87AD4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887AD4"/>
    <w:rPr>
      <w:color w:val="0000FF" w:themeColor="hyperlink"/>
      <w:u w:val="single"/>
    </w:rPr>
  </w:style>
  <w:style w:type="paragraph" w:styleId="ae">
    <w:name w:val="List Paragraph"/>
    <w:basedOn w:val="a"/>
    <w:uiPriority w:val="34"/>
    <w:qFormat/>
    <w:rsid w:val="007C0E38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rsid w:val="009047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f">
    <w:name w:val="Placeholder Text"/>
    <w:basedOn w:val="a0"/>
    <w:uiPriority w:val="99"/>
    <w:semiHidden/>
    <w:rsid w:val="00B732D9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0E27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27E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-k">
    <w:name w:val="pl-k"/>
    <w:basedOn w:val="a0"/>
    <w:rsid w:val="00CF3E8A"/>
  </w:style>
  <w:style w:type="character" w:customStyle="1" w:styleId="pl-en">
    <w:name w:val="pl-en"/>
    <w:basedOn w:val="a0"/>
    <w:rsid w:val="00CF3E8A"/>
  </w:style>
  <w:style w:type="character" w:customStyle="1" w:styleId="pl-smi">
    <w:name w:val="pl-smi"/>
    <w:basedOn w:val="a0"/>
    <w:rsid w:val="00CF3E8A"/>
  </w:style>
  <w:style w:type="character" w:customStyle="1" w:styleId="pl-s">
    <w:name w:val="pl-s"/>
    <w:basedOn w:val="a0"/>
    <w:rsid w:val="00CF3E8A"/>
  </w:style>
  <w:style w:type="character" w:customStyle="1" w:styleId="pl-pds">
    <w:name w:val="pl-pds"/>
    <w:basedOn w:val="a0"/>
    <w:rsid w:val="00CF3E8A"/>
  </w:style>
  <w:style w:type="paragraph" w:customStyle="1" w:styleId="listing">
    <w:name w:val="listing"/>
    <w:basedOn w:val="a"/>
    <w:qFormat/>
    <w:rsid w:val="00871200"/>
    <w:pPr>
      <w:keepNext/>
      <w:keepLines/>
      <w:numPr>
        <w:numId w:val="31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 w:cs="Times New Roman"/>
      <w:noProof/>
      <w:sz w:val="18"/>
      <w:szCs w:val="24"/>
      <w:lang w:val="en-US" w:eastAsia="ru-RU"/>
    </w:rPr>
  </w:style>
  <w:style w:type="paragraph" w:customStyle="1" w:styleId="listing-title">
    <w:name w:val="listing-title"/>
    <w:basedOn w:val="af0"/>
    <w:next w:val="listing"/>
    <w:qFormat/>
    <w:rsid w:val="00871200"/>
    <w:pPr>
      <w:keepNext/>
      <w:keepLines/>
      <w:suppressAutoHyphens/>
      <w:spacing w:before="120" w:after="0"/>
      <w:contextualSpacing/>
    </w:pPr>
    <w:rPr>
      <w:rFonts w:ascii="Times New Roman" w:eastAsia="Calibri" w:hAnsi="Times New Roman" w:cs="Times New Roman"/>
      <w:b w:val="0"/>
      <w:color w:val="auto"/>
      <w:sz w:val="24"/>
      <w:szCs w:val="20"/>
      <w:lang w:eastAsia="ru-RU"/>
    </w:rPr>
  </w:style>
  <w:style w:type="character" w:customStyle="1" w:styleId="entity">
    <w:name w:val="entity"/>
    <w:uiPriority w:val="1"/>
    <w:qFormat/>
    <w:rsid w:val="00871200"/>
    <w:rPr>
      <w:rFonts w:ascii="Courier New" w:hAnsi="Courier New"/>
      <w:b/>
      <w:noProof/>
      <w:sz w:val="20"/>
      <w:lang w:val="en-US"/>
    </w:rPr>
  </w:style>
  <w:style w:type="paragraph" w:styleId="af0">
    <w:name w:val="caption"/>
    <w:basedOn w:val="a"/>
    <w:next w:val="a"/>
    <w:uiPriority w:val="35"/>
    <w:unhideWhenUsed/>
    <w:qFormat/>
    <w:rsid w:val="00871200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53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0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0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44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8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2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82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8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54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1FD92E4-DCB0-46CE-A49A-CF3F3C8C25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</TotalTime>
  <Pages>1</Pages>
  <Words>1306</Words>
  <Characters>7450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6</cp:revision>
  <dcterms:created xsi:type="dcterms:W3CDTF">2019-10-02T11:46:00Z</dcterms:created>
  <dcterms:modified xsi:type="dcterms:W3CDTF">2019-10-04T15:01:00Z</dcterms:modified>
</cp:coreProperties>
</file>